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5" r:id="rId1"/>
  </p:sldMasterIdLst>
  <p:notesMasterIdLst>
    <p:notesMasterId r:id="rId21"/>
  </p:notesMasterIdLst>
  <p:sldIdLst>
    <p:sldId id="557" r:id="rId2"/>
    <p:sldId id="556" r:id="rId3"/>
    <p:sldId id="455" r:id="rId4"/>
    <p:sldId id="456" r:id="rId5"/>
    <p:sldId id="457" r:id="rId6"/>
    <p:sldId id="545" r:id="rId7"/>
    <p:sldId id="546" r:id="rId8"/>
    <p:sldId id="547" r:id="rId9"/>
    <p:sldId id="548" r:id="rId10"/>
    <p:sldId id="549" r:id="rId11"/>
    <p:sldId id="550" r:id="rId12"/>
    <p:sldId id="551" r:id="rId13"/>
    <p:sldId id="482" r:id="rId14"/>
    <p:sldId id="512" r:id="rId15"/>
    <p:sldId id="552" r:id="rId16"/>
    <p:sldId id="513" r:id="rId17"/>
    <p:sldId id="485" r:id="rId18"/>
    <p:sldId id="487" r:id="rId19"/>
    <p:sldId id="554" r:id="rId20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204" autoAdjust="0"/>
    <p:restoredTop sz="94660" autoAdjust="0"/>
  </p:normalViewPr>
  <p:slideViewPr>
    <p:cSldViewPr>
      <p:cViewPr varScale="1">
        <p:scale>
          <a:sx n="83" d="100"/>
          <a:sy n="83" d="100"/>
        </p:scale>
        <p:origin x="47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image" Target="../media/image6.png"/><Relationship Id="rId4" Type="http://schemas.openxmlformats.org/officeDocument/2006/relationships/image" Target="../media/image9.jp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image" Target="../media/image6.png"/><Relationship Id="rId4" Type="http://schemas.openxmlformats.org/officeDocument/2006/relationships/image" Target="../media/image9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B651952-DF11-414D-8E94-11A720D04309}" type="doc">
      <dgm:prSet loTypeId="urn:microsoft.com/office/officeart/2008/layout/HexagonCluster" loCatId="picture" qsTypeId="urn:microsoft.com/office/officeart/2005/8/quickstyle/simple1" qsCatId="simple" csTypeId="urn:microsoft.com/office/officeart/2005/8/colors/accent1_2" csCatId="accent1" phldr="1"/>
      <dgm:spPr/>
    </dgm:pt>
    <dgm:pt modelId="{4204F26B-3A55-4539-88AD-4D267BEAF0C3}">
      <dgm:prSet phldrT="[文本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228600">
            <a:srgbClr val="7030A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8896E334-0F0D-4FDC-9C6A-FBCB43EA4DBB}" type="parTrans" cxnId="{194C7425-4535-40C9-8BC2-F3293B534CF4}">
      <dgm:prSet/>
      <dgm:spPr/>
      <dgm:t>
        <a:bodyPr/>
        <a:lstStyle/>
        <a:p>
          <a:endParaRPr lang="zh-CN" altLang="en-US"/>
        </a:p>
      </dgm:t>
    </dgm:pt>
    <dgm:pt modelId="{EBCE2EE9-5A8D-4DCF-BC84-B7094A71D8BD}" type="sibTrans" cxnId="{194C7425-4535-40C9-8BC2-F3293B534CF4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01600">
            <a:srgbClr val="FFC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/>
        </a:p>
      </dgm:t>
    </dgm:pt>
    <dgm:pt modelId="{6AD91F41-9D87-4B28-A90C-000582152DA3}">
      <dgm:prSet phldrT="[文本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39700">
            <a:srgbClr val="FF0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gm:t>
    </dgm:pt>
    <dgm:pt modelId="{8423E01E-2225-41F9-A828-73827A594088}" type="parTrans" cxnId="{9F6C44D3-A92E-4DCC-A9E6-B9D9BC4F8AE7}">
      <dgm:prSet/>
      <dgm:spPr/>
      <dgm:t>
        <a:bodyPr/>
        <a:lstStyle/>
        <a:p>
          <a:endParaRPr lang="zh-CN" altLang="en-US"/>
        </a:p>
      </dgm:t>
    </dgm:pt>
    <dgm:pt modelId="{D5855A68-0427-4E38-8152-3AB06B90D261}" type="sibTrans" cxnId="{9F6C44D3-A92E-4DCC-A9E6-B9D9BC4F8AE7}">
      <dgm:prSet/>
      <dgm:spPr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4000" b="-24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>
          <a:glow rad="139700">
            <a:schemeClr val="accent6">
              <a:lumMod val="60000"/>
              <a:lumOff val="40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gm:spPr>
      <dgm:t>
        <a:bodyPr/>
        <a:lstStyle/>
        <a:p>
          <a:endParaRPr lang="zh-CN" altLang="en-US"/>
        </a:p>
      </dgm:t>
    </dgm:pt>
    <dgm:pt modelId="{DB5356A4-CD20-4294-A981-D9D284EF1AC8}" type="pres">
      <dgm:prSet presAssocID="{7B651952-DF11-414D-8E94-11A720D04309}" presName="Name0" presStyleCnt="0">
        <dgm:presLayoutVars>
          <dgm:chMax val="21"/>
          <dgm:chPref val="21"/>
        </dgm:presLayoutVars>
      </dgm:prSet>
      <dgm:spPr/>
    </dgm:pt>
    <dgm:pt modelId="{DECBA780-AF2F-4ECD-91CC-93FBA12D928B}" type="pres">
      <dgm:prSet presAssocID="{4204F26B-3A55-4539-88AD-4D267BEAF0C3}" presName="tex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63F0DA21-6737-48BB-827B-424778B9EAA1}" type="pres">
      <dgm:prSet presAssocID="{4204F26B-3A55-4539-88AD-4D267BEAF0C3}" presName="textRepeatNode" presStyleLbl="alignNode1" presStyleIdx="0" presStyleCnt="2">
        <dgm:presLayoutVars>
          <dgm:chMax val="0"/>
          <dgm:chPref val="0"/>
          <dgm:bulletEnabled val="1"/>
        </dgm:presLayoutVars>
      </dgm:prSet>
      <dgm:spPr>
        <a:xfrm>
          <a:off x="1467504" y="1127066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A70601C7-A116-4B80-8628-B636CB46E395}" type="pres">
      <dgm:prSet presAssocID="{4204F26B-3A55-4539-88AD-4D267BEAF0C3}" presName="textaccen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18785B9D-0F5B-40B6-B477-82C597640808}" type="pres">
      <dgm:prSet presAssocID="{4204F26B-3A55-4539-88AD-4D267BEAF0C3}" presName="accentRepeatNode" presStyleLbl="solidAlignAcc1" presStyleIdx="0" presStyleCnt="4" custLinFactX="-100000" custLinFactY="65419" custLinFactNeighborX="-141224" custLinFactNeighborY="100000"/>
      <dgm:spPr>
        <a:xfrm>
          <a:off x="1522312" y="179545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7F6DFD73-FBBC-4BA2-B7D2-9C25D56AA372}" type="pres">
      <dgm:prSet presAssocID="{EBCE2EE9-5A8D-4DCF-BC84-B7094A71D8BD}" presName="image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373AD755-68DA-4BF5-9807-A0AF3B44D39B}" type="pres">
      <dgm:prSet presAssocID="{EBCE2EE9-5A8D-4DCF-BC84-B7094A71D8BD}" presName="imageRepeatNode" presStyleLbl="alignAcc1" presStyleIdx="0" presStyleCnt="2" custLinFactNeighborX="5237" custLinFactNeighborY="-1890"/>
      <dgm:spPr>
        <a:xfrm>
          <a:off x="0" y="311730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5C4874E3-4535-4C7F-9BE2-7CAB0DF80654}" type="pres">
      <dgm:prSet presAssocID="{EBCE2EE9-5A8D-4DCF-BC84-B7094A71D8BD}" presName="imageaccent1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E78E1D52-9A06-4C3A-B85F-4A84A3583BF1}" type="pres">
      <dgm:prSet presAssocID="{EBCE2EE9-5A8D-4DCF-BC84-B7094A71D8BD}" presName="accentRepeatNode" presStyleLbl="solidAlignAcc1" presStyleIdx="1" presStyleCnt="4" custLinFactX="139304" custLinFactY="-200000" custLinFactNeighborX="200000" custLinFactNeighborY="-265707"/>
      <dgm:spPr>
        <a:xfrm>
          <a:off x="1195926" y="161636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ED730A21-CECA-4465-8E58-5D1B1A478710}" type="pres">
      <dgm:prSet presAssocID="{6AD91F41-9D87-4B28-A90C-000582152DA3}" presName="tex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109CB03B-7F17-4F1C-BB03-C84FBAB06190}" type="pres">
      <dgm:prSet presAssocID="{6AD91F41-9D87-4B28-A90C-000582152DA3}" presName="textRepeatNode" presStyleLbl="alignNode1" presStyleIdx="1" presStyleCnt="2" custScaleX="98552" custLinFactNeighborX="1340" custLinFactNeighborY="3192">
        <dgm:presLayoutVars>
          <dgm:chMax val="0"/>
          <dgm:chPref val="0"/>
          <dgm:bulletEnabled val="1"/>
        </dgm:presLayoutVars>
      </dgm:prSet>
      <dgm:spPr>
        <a:xfrm>
          <a:off x="2899837" y="72002"/>
          <a:ext cx="1729679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05B7D1AE-E4A6-4276-8A01-37C248CE9D41}" type="pres">
      <dgm:prSet presAssocID="{6AD91F41-9D87-4B28-A90C-000582152DA3}" presName="textaccen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4A919062-BD18-4EFF-97C0-9F2C9198A016}" type="pres">
      <dgm:prSet presAssocID="{6AD91F41-9D87-4B28-A90C-000582152DA3}" presName="accentRepeatNode" presStyleLbl="solidAlignAcc1" presStyleIdx="2" presStyleCnt="4" custLinFactX="100000" custLinFactY="-200000" custLinFactNeighborX="197450" custLinFactNeighborY="-225023"/>
      <dgm:spPr>
        <a:xfrm>
          <a:off x="4131550" y="161636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8D5A2D0B-9F4D-42EA-A183-6B571EC09EFB}" type="pres">
      <dgm:prSet presAssocID="{D5855A68-0427-4E38-8152-3AB06B90D261}" presName="image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B6D904E6-F0C5-42BD-96B4-0E85AFB088BE}" type="pres">
      <dgm:prSet presAssocID="{D5855A68-0427-4E38-8152-3AB06B90D261}" presName="imageRepeatNode" presStyleLbl="alignAcc1" presStyleIdx="1" presStyleCnt="2" custLinFactNeighborX="-300" custLinFactNeighborY="1656"/>
      <dgm:spPr>
        <a:xfrm>
          <a:off x="4403128" y="1180570"/>
          <a:ext cx="1755092" cy="1513530"/>
        </a:xfrm>
        <a:prstGeom prst="hexagon">
          <a:avLst>
            <a:gd name="adj" fmla="val 25000"/>
            <a:gd name="vf" fmla="val 115470"/>
          </a:avLst>
        </a:prstGeom>
      </dgm:spPr>
      <dgm:t>
        <a:bodyPr/>
        <a:lstStyle/>
        <a:p>
          <a:endParaRPr lang="zh-CN" altLang="en-US"/>
        </a:p>
      </dgm:t>
    </dgm:pt>
    <dgm:pt modelId="{BDCD2C9A-EA97-4C07-9072-5B75A320E08B}" type="pres">
      <dgm:prSet presAssocID="{D5855A68-0427-4E38-8152-3AB06B90D261}" presName="imageaccent2" presStyleCnt="0"/>
      <dgm:spPr>
        <a:scene3d>
          <a:camera prst="orthographicFront"/>
          <a:lightRig rig="threePt" dir="t"/>
        </a:scene3d>
        <a:sp3d>
          <a:bevelT w="139700" h="139700" prst="divot"/>
        </a:sp3d>
      </dgm:spPr>
    </dgm:pt>
    <dgm:pt modelId="{452A2E50-1BC1-4B1A-AFB6-B046F1D753A5}" type="pres">
      <dgm:prSet presAssocID="{D5855A68-0427-4E38-8152-3AB06B90D261}" presName="accentRepeatNode" presStyleLbl="solidAlignAcc1" presStyleIdx="3" presStyleCnt="4" custLinFactX="-100000" custLinFactNeighborX="-168192" custLinFactNeighborY="84051"/>
      <dgm:spPr>
        <a:xfrm>
          <a:off x="4457936" y="1795451"/>
          <a:ext cx="205068" cy="176993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39700" h="139700" prst="divot"/>
        </a:sp3d>
      </dgm:spPr>
    </dgm:pt>
  </dgm:ptLst>
  <dgm:cxnLst>
    <dgm:cxn modelId="{F88ED1A4-591A-4772-B37C-53BAC6E200F4}" type="presOf" srcId="{6AD91F41-9D87-4B28-A90C-000582152DA3}" destId="{109CB03B-7F17-4F1C-BB03-C84FBAB06190}" srcOrd="0" destOrd="0" presId="urn:microsoft.com/office/officeart/2008/layout/HexagonCluster"/>
    <dgm:cxn modelId="{020B0C85-C821-4BFB-8093-3157A645233C}" type="presOf" srcId="{D5855A68-0427-4E38-8152-3AB06B90D261}" destId="{B6D904E6-F0C5-42BD-96B4-0E85AFB088BE}" srcOrd="0" destOrd="0" presId="urn:microsoft.com/office/officeart/2008/layout/HexagonCluster"/>
    <dgm:cxn modelId="{9F6C44D3-A92E-4DCC-A9E6-B9D9BC4F8AE7}" srcId="{7B651952-DF11-414D-8E94-11A720D04309}" destId="{6AD91F41-9D87-4B28-A90C-000582152DA3}" srcOrd="1" destOrd="0" parTransId="{8423E01E-2225-41F9-A828-73827A594088}" sibTransId="{D5855A68-0427-4E38-8152-3AB06B90D261}"/>
    <dgm:cxn modelId="{CBE9FD04-F839-4C7D-90EA-BD1826ECB685}" type="presOf" srcId="{7B651952-DF11-414D-8E94-11A720D04309}" destId="{DB5356A4-CD20-4294-A981-D9D284EF1AC8}" srcOrd="0" destOrd="0" presId="urn:microsoft.com/office/officeart/2008/layout/HexagonCluster"/>
    <dgm:cxn modelId="{37BB7857-BA11-404E-9FB4-61E30BC09B64}" type="presOf" srcId="{4204F26B-3A55-4539-88AD-4D267BEAF0C3}" destId="{63F0DA21-6737-48BB-827B-424778B9EAA1}" srcOrd="0" destOrd="0" presId="urn:microsoft.com/office/officeart/2008/layout/HexagonCluster"/>
    <dgm:cxn modelId="{194C7425-4535-40C9-8BC2-F3293B534CF4}" srcId="{7B651952-DF11-414D-8E94-11A720D04309}" destId="{4204F26B-3A55-4539-88AD-4D267BEAF0C3}" srcOrd="0" destOrd="0" parTransId="{8896E334-0F0D-4FDC-9C6A-FBCB43EA4DBB}" sibTransId="{EBCE2EE9-5A8D-4DCF-BC84-B7094A71D8BD}"/>
    <dgm:cxn modelId="{7E392A01-FC6D-44DC-8602-AB7F1215DA57}" type="presOf" srcId="{EBCE2EE9-5A8D-4DCF-BC84-B7094A71D8BD}" destId="{373AD755-68DA-4BF5-9807-A0AF3B44D39B}" srcOrd="0" destOrd="0" presId="urn:microsoft.com/office/officeart/2008/layout/HexagonCluster"/>
    <dgm:cxn modelId="{36CA2249-4801-451E-AD7E-55A46E75021D}" type="presParOf" srcId="{DB5356A4-CD20-4294-A981-D9D284EF1AC8}" destId="{DECBA780-AF2F-4ECD-91CC-93FBA12D928B}" srcOrd="0" destOrd="0" presId="urn:microsoft.com/office/officeart/2008/layout/HexagonCluster"/>
    <dgm:cxn modelId="{6F1BFA2D-5E00-4301-A230-7FBEBC8F69FD}" type="presParOf" srcId="{DECBA780-AF2F-4ECD-91CC-93FBA12D928B}" destId="{63F0DA21-6737-48BB-827B-424778B9EAA1}" srcOrd="0" destOrd="0" presId="urn:microsoft.com/office/officeart/2008/layout/HexagonCluster"/>
    <dgm:cxn modelId="{0C851BAB-EF1E-4B83-A916-3408247E61AD}" type="presParOf" srcId="{DB5356A4-CD20-4294-A981-D9D284EF1AC8}" destId="{A70601C7-A116-4B80-8628-B636CB46E395}" srcOrd="1" destOrd="0" presId="urn:microsoft.com/office/officeart/2008/layout/HexagonCluster"/>
    <dgm:cxn modelId="{45446BFD-0AB3-4F12-9B76-D46997E4313F}" type="presParOf" srcId="{A70601C7-A116-4B80-8628-B636CB46E395}" destId="{18785B9D-0F5B-40B6-B477-82C597640808}" srcOrd="0" destOrd="0" presId="urn:microsoft.com/office/officeart/2008/layout/HexagonCluster"/>
    <dgm:cxn modelId="{C7E10EE6-AF0D-4C1B-A81E-A4547092A3DA}" type="presParOf" srcId="{DB5356A4-CD20-4294-A981-D9D284EF1AC8}" destId="{7F6DFD73-FBBC-4BA2-B7D2-9C25D56AA372}" srcOrd="2" destOrd="0" presId="urn:microsoft.com/office/officeart/2008/layout/HexagonCluster"/>
    <dgm:cxn modelId="{CFE983D5-BAB2-49C0-965A-ED5902B238F4}" type="presParOf" srcId="{7F6DFD73-FBBC-4BA2-B7D2-9C25D56AA372}" destId="{373AD755-68DA-4BF5-9807-A0AF3B44D39B}" srcOrd="0" destOrd="0" presId="urn:microsoft.com/office/officeart/2008/layout/HexagonCluster"/>
    <dgm:cxn modelId="{A4806DB7-1C69-436F-A2AC-CDAE87AD85EE}" type="presParOf" srcId="{DB5356A4-CD20-4294-A981-D9D284EF1AC8}" destId="{5C4874E3-4535-4C7F-9BE2-7CAB0DF80654}" srcOrd="3" destOrd="0" presId="urn:microsoft.com/office/officeart/2008/layout/HexagonCluster"/>
    <dgm:cxn modelId="{75D2BCFC-17D6-4878-8311-CB0F685B9270}" type="presParOf" srcId="{5C4874E3-4535-4C7F-9BE2-7CAB0DF80654}" destId="{E78E1D52-9A06-4C3A-B85F-4A84A3583BF1}" srcOrd="0" destOrd="0" presId="urn:microsoft.com/office/officeart/2008/layout/HexagonCluster"/>
    <dgm:cxn modelId="{0D2848D6-9A61-4073-A46D-B460B2841678}" type="presParOf" srcId="{DB5356A4-CD20-4294-A981-D9D284EF1AC8}" destId="{ED730A21-CECA-4465-8E58-5D1B1A478710}" srcOrd="4" destOrd="0" presId="urn:microsoft.com/office/officeart/2008/layout/HexagonCluster"/>
    <dgm:cxn modelId="{38AA2A1F-4724-4E34-B3AE-912E89301835}" type="presParOf" srcId="{ED730A21-CECA-4465-8E58-5D1B1A478710}" destId="{109CB03B-7F17-4F1C-BB03-C84FBAB06190}" srcOrd="0" destOrd="0" presId="urn:microsoft.com/office/officeart/2008/layout/HexagonCluster"/>
    <dgm:cxn modelId="{9943E11A-01A0-43F4-9F83-091D61B67D88}" type="presParOf" srcId="{DB5356A4-CD20-4294-A981-D9D284EF1AC8}" destId="{05B7D1AE-E4A6-4276-8A01-37C248CE9D41}" srcOrd="5" destOrd="0" presId="urn:microsoft.com/office/officeart/2008/layout/HexagonCluster"/>
    <dgm:cxn modelId="{217B2EFD-BF05-4396-B7F6-3059BBEB4418}" type="presParOf" srcId="{05B7D1AE-E4A6-4276-8A01-37C248CE9D41}" destId="{4A919062-BD18-4EFF-97C0-9F2C9198A016}" srcOrd="0" destOrd="0" presId="urn:microsoft.com/office/officeart/2008/layout/HexagonCluster"/>
    <dgm:cxn modelId="{287FB8E0-E22E-4B55-8587-0C74C3B487B6}" type="presParOf" srcId="{DB5356A4-CD20-4294-A981-D9D284EF1AC8}" destId="{8D5A2D0B-9F4D-42EA-A183-6B571EC09EFB}" srcOrd="6" destOrd="0" presId="urn:microsoft.com/office/officeart/2008/layout/HexagonCluster"/>
    <dgm:cxn modelId="{98276CB2-56AC-445C-AEC8-DF7961D156A5}" type="presParOf" srcId="{8D5A2D0B-9F4D-42EA-A183-6B571EC09EFB}" destId="{B6D904E6-F0C5-42BD-96B4-0E85AFB088BE}" srcOrd="0" destOrd="0" presId="urn:microsoft.com/office/officeart/2008/layout/HexagonCluster"/>
    <dgm:cxn modelId="{2863943B-5A03-493F-95B4-1FE40DB38A89}" type="presParOf" srcId="{DB5356A4-CD20-4294-A981-D9D284EF1AC8}" destId="{BDCD2C9A-EA97-4C07-9072-5B75A320E08B}" srcOrd="7" destOrd="0" presId="urn:microsoft.com/office/officeart/2008/layout/HexagonCluster"/>
    <dgm:cxn modelId="{7CFAF66F-AADC-4EA7-AB00-50CF1C82D706}" type="presParOf" srcId="{BDCD2C9A-EA97-4C07-9072-5B75A320E08B}" destId="{452A2E50-1BC1-4B1A-AFB6-B046F1D753A5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F0DA21-6737-48BB-827B-424778B9EAA1}">
      <dsp:nvSpPr>
        <dsp:cNvPr id="0" name=""/>
        <dsp:cNvSpPr/>
      </dsp:nvSpPr>
      <dsp:spPr>
        <a:xfrm>
          <a:off x="1149686" y="1165225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228600">
            <a:srgbClr val="7030A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2230" rIns="0" bIns="6223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kern="1200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1363081" y="1349249"/>
        <a:ext cx="948202" cy="817697"/>
      </dsp:txXfrm>
    </dsp:sp>
    <dsp:sp modelId="{18785B9D-0F5B-40B6-B477-82C597640808}">
      <dsp:nvSpPr>
        <dsp:cNvPr id="0" name=""/>
        <dsp:cNvSpPr/>
      </dsp:nvSpPr>
      <dsp:spPr>
        <a:xfrm>
          <a:off x="805081" y="1918232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73AD755-68DA-4BF5-9807-A0AF3B44D39B}">
      <dsp:nvSpPr>
        <dsp:cNvPr id="0" name=""/>
        <dsp:cNvSpPr/>
      </dsp:nvSpPr>
      <dsp:spPr>
        <a:xfrm>
          <a:off x="72008" y="504056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5000" r="-15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01600">
            <a:srgbClr val="FFC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8E1D52-9A06-4C3A-B85F-4A84A3583BF1}">
      <dsp:nvSpPr>
        <dsp:cNvPr id="0" name=""/>
        <dsp:cNvSpPr/>
      </dsp:nvSpPr>
      <dsp:spPr>
        <a:xfrm>
          <a:off x="1482040" y="902794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9CB03B-7F17-4F1C-BB03-C84FBAB06190}">
      <dsp:nvSpPr>
        <dsp:cNvPr id="0" name=""/>
        <dsp:cNvSpPr/>
      </dsp:nvSpPr>
      <dsp:spPr>
        <a:xfrm>
          <a:off x="2328236" y="564315"/>
          <a:ext cx="1355082" cy="1185745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39700">
            <a:srgbClr val="FF0000">
              <a:alpha val="40000"/>
            </a:srgb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62230" rIns="0" bIns="62230" numCol="1" spcCol="1270" anchor="ctr" anchorCtr="0">
          <a:noAutofit/>
        </a:bodyPr>
        <a:lstStyle/>
        <a:p>
          <a:pPr lvl="0" algn="ctr" defTabSz="2178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4900" kern="1200" dirty="0">
            <a:solidFill>
              <a:sysClr val="window" lastClr="FFFFFF"/>
            </a:solidFill>
            <a:latin typeface="Calibri"/>
            <a:ea typeface="宋体" panose="02010600030101010101" pitchFamily="2" charset="-122"/>
            <a:cs typeface="+mn-cs"/>
          </a:endParaRPr>
        </a:p>
      </dsp:txBody>
      <dsp:txXfrm>
        <a:off x="2539972" y="749591"/>
        <a:ext cx="931610" cy="815193"/>
      </dsp:txXfrm>
    </dsp:sp>
    <dsp:sp modelId="{4A919062-BD18-4EFF-97C0-9F2C9198A016}">
      <dsp:nvSpPr>
        <dsp:cNvPr id="0" name=""/>
        <dsp:cNvSpPr/>
      </dsp:nvSpPr>
      <dsp:spPr>
        <a:xfrm>
          <a:off x="3714655" y="959207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D904E6-F0C5-42BD-96B4-0E85AFB088BE}">
      <dsp:nvSpPr>
        <dsp:cNvPr id="0" name=""/>
        <dsp:cNvSpPr/>
      </dsp:nvSpPr>
      <dsp:spPr>
        <a:xfrm>
          <a:off x="3445418" y="1184861"/>
          <a:ext cx="1374992" cy="1185745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24000" b="-24000"/>
          </a:stretch>
        </a:blip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>
          <a:glow rad="139700">
            <a:schemeClr val="accent6">
              <a:lumMod val="60000"/>
              <a:lumOff val="40000"/>
              <a:alpha val="40000"/>
            </a:schemeClr>
          </a:glow>
        </a:effectLst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2A2E50-1BC1-4B1A-AFB6-B046F1D753A5}">
      <dsp:nvSpPr>
        <dsp:cNvPr id="0" name=""/>
        <dsp:cNvSpPr/>
      </dsp:nvSpPr>
      <dsp:spPr>
        <a:xfrm>
          <a:off x="3061612" y="1805405"/>
          <a:ext cx="160657" cy="138662"/>
        </a:xfrm>
        <a:prstGeom prst="hexagon">
          <a:avLst>
            <a:gd name="adj" fmla="val 25000"/>
            <a:gd name="vf" fmla="val 115470"/>
          </a:avLst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  <a:scene3d>
          <a:camera prst="orthographicFront"/>
          <a:lightRig rig="threePt" dir="t"/>
        </a:scene3d>
        <a:sp3d>
          <a:bevelT w="139700" h="139700" prst="divo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fld id="{B96D022A-D747-43A4-8788-B86006E41700}" type="datetimeFigureOut">
              <a:rPr lang="zh-CN" altLang="en-US" smtClean="0"/>
              <a:pPr>
                <a:defRPr/>
              </a:pPr>
              <a:t>2014/12/2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dirty="0" smtClean="0"/>
              <a:t>单击此处编辑母版文本样式</a:t>
            </a:r>
          </a:p>
          <a:p>
            <a:pPr lvl="1"/>
            <a:r>
              <a:rPr lang="zh-CN" altLang="en-US" noProof="0" dirty="0" smtClean="0"/>
              <a:t>第二级</a:t>
            </a:r>
          </a:p>
          <a:p>
            <a:pPr lvl="2"/>
            <a:r>
              <a:rPr lang="zh-CN" altLang="en-US" noProof="0" dirty="0" smtClean="0"/>
              <a:t>第三级</a:t>
            </a:r>
          </a:p>
          <a:p>
            <a:pPr lvl="3"/>
            <a:r>
              <a:rPr lang="zh-CN" altLang="en-US" noProof="0" dirty="0" smtClean="0"/>
              <a:t>第四级</a:t>
            </a:r>
          </a:p>
          <a:p>
            <a:pPr lvl="4"/>
            <a:r>
              <a:rPr lang="zh-CN" altLang="en-US" noProof="0" dirty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itchFamily="34" charset="-122"/>
              </a:defRPr>
            </a:lvl1pPr>
          </a:lstStyle>
          <a:p>
            <a:pPr>
              <a:defRPr/>
            </a:pPr>
            <a:fld id="{C1D9F786-0DE3-4FB6-B9CE-BB5CBE0430C9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70670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microsoft.com/office/2007/relationships/hdphoto" Target="../media/hdphoto1.wdp"/><Relationship Id="rId7" Type="http://schemas.openxmlformats.org/officeDocument/2006/relationships/diagramColors" Target="../diagrams/colors1.xml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gradFill flip="none" rotWithShape="1">
          <a:gsLst>
            <a:gs pos="30000">
              <a:schemeClr val="accent1">
                <a:lumMod val="63000"/>
              </a:schemeClr>
            </a:gs>
            <a:gs pos="100000">
              <a:srgbClr val="A5C9F4">
                <a:lumMod val="33000"/>
              </a:srgbClr>
            </a:gs>
            <a:gs pos="34000">
              <a:schemeClr val="accent1">
                <a:lumMod val="0"/>
                <a:lumOff val="100000"/>
              </a:schemeClr>
            </a:gs>
            <a:gs pos="100000">
              <a:schemeClr val="accent1">
                <a:lumMod val="100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"/>
          <p:cNvGrpSpPr>
            <a:grpSpLocks/>
          </p:cNvGrpSpPr>
          <p:nvPr userDrawn="1"/>
        </p:nvGrpSpPr>
        <p:grpSpPr bwMode="auto">
          <a:xfrm>
            <a:off x="6084168" y="476672"/>
            <a:ext cx="2617787" cy="1223157"/>
            <a:chOff x="-1132669" y="101366"/>
            <a:chExt cx="2617907" cy="1223080"/>
          </a:xfrm>
        </p:grpSpPr>
        <p:sp>
          <p:nvSpPr>
            <p:cNvPr id="15" name="TextBox 7"/>
            <p:cNvSpPr txBox="1">
              <a:spLocks noChangeArrowheads="1"/>
            </p:cNvSpPr>
            <p:nvPr/>
          </p:nvSpPr>
          <p:spPr bwMode="auto">
            <a:xfrm>
              <a:off x="-1132669" y="800604"/>
              <a:ext cx="2617907" cy="5238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zh-CN" altLang="en-US" sz="2000" kern="0" dirty="0">
                  <a:solidFill>
                    <a:srgbClr val="FFFF00"/>
                  </a:solidFill>
                  <a:latin typeface="方正舒体" pitchFamily="2" charset="-122"/>
                  <a:ea typeface="方正舒体" pitchFamily="2" charset="-122"/>
                </a:rPr>
                <a:t>霍山县高级职业</a:t>
              </a:r>
              <a:r>
                <a:rPr lang="zh-CN" altLang="en-US" sz="2000" kern="0" dirty="0" smtClean="0">
                  <a:solidFill>
                    <a:srgbClr val="FFFF00"/>
                  </a:solidFill>
                  <a:latin typeface="方正舒体" pitchFamily="2" charset="-122"/>
                  <a:ea typeface="方正舒体" pitchFamily="2" charset="-122"/>
                </a:rPr>
                <a:t>中学</a:t>
              </a:r>
              <a:endParaRPr lang="en-US" altLang="zh-CN" sz="2000" kern="0" dirty="0" smtClean="0">
                <a:solidFill>
                  <a:srgbClr val="FFFF00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Arial" charset="0"/>
                <a:buNone/>
                <a:defRPr/>
              </a:pPr>
              <a:r>
                <a:rPr lang="en-US" altLang="zh-CN" sz="800" b="0" kern="0" dirty="0" smtClean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 Huo shan </a:t>
              </a:r>
              <a:r>
                <a:rPr lang="en-US" altLang="zh-CN" sz="800" b="0" kern="0" dirty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county senior vocational </a:t>
              </a:r>
              <a:r>
                <a:rPr lang="en-US" altLang="zh-CN" sz="800" b="0" kern="0" dirty="0" smtClean="0">
                  <a:solidFill>
                    <a:srgbClr val="FFFF00"/>
                  </a:solidFill>
                  <a:latin typeface="Aharoni" pitchFamily="2" charset="-79"/>
                  <a:cs typeface="Aharoni" pitchFamily="2" charset="-79"/>
                </a:rPr>
                <a:t>middle school</a:t>
              </a:r>
              <a:endParaRPr lang="en-US" altLang="zh-CN" sz="800" b="0" kern="0" dirty="0" smtClean="0">
                <a:solidFill>
                  <a:srgbClr val="FFFF00"/>
                </a:solidFill>
                <a:latin typeface="Aharoni" pitchFamily="2" charset="-79"/>
                <a:ea typeface="方正舒体" pitchFamily="2" charset="-122"/>
                <a:cs typeface="Aharoni" pitchFamily="2" charset="-79"/>
              </a:endParaRPr>
            </a:p>
          </p:txBody>
        </p:sp>
        <p:pic>
          <p:nvPicPr>
            <p:cNvPr id="16" name="Picture 11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080848"/>
                </a:clrFrom>
                <a:clrTo>
                  <a:srgbClr val="080848">
                    <a:alpha val="0"/>
                  </a:srgbClr>
                </a:clrTo>
              </a:clrChange>
              <a:biLevel thresh="75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2472"/>
                      </a14:imgEffect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43" y="101366"/>
              <a:ext cx="890998" cy="728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21" name="图示 20"/>
          <p:cNvGraphicFramePr/>
          <p:nvPr userDrawn="1">
            <p:extLst/>
          </p:nvPr>
        </p:nvGraphicFramePr>
        <p:xfrm>
          <a:off x="1907704" y="1844824"/>
          <a:ext cx="4824536" cy="28774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579715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934644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 noChangeAspect="1"/>
          </p:cNvSpPr>
          <p:nvPr>
            <p:ph type="pic" idx="1"/>
          </p:nvPr>
        </p:nvSpPr>
        <p:spPr>
          <a:xfrm>
            <a:off x="4082125" y="987426"/>
            <a:ext cx="4629150" cy="4873625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934644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C6CAA68-00BF-480F-99B8-CFA6B5D852F0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05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339725" y="1044575"/>
            <a:ext cx="8361363" cy="51927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B618D30-7B2A-4395-B20C-A4046AEDEC74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172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628467" y="365125"/>
            <a:ext cx="886883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585381" y="365125"/>
            <a:ext cx="5949952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6F9820A-1FDE-456A-8CCA-8221FA7B5DF7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9643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KSO_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目录条目"/>
          <p:cNvSpPr>
            <a:spLocks noGrp="1"/>
          </p:cNvSpPr>
          <p:nvPr>
            <p:ph type="body" sz="quarter" idx="13"/>
          </p:nvPr>
        </p:nvSpPr>
        <p:spPr>
          <a:xfrm>
            <a:off x="628650" y="1328738"/>
            <a:ext cx="7886700" cy="4749800"/>
          </a:xfrm>
          <a:prstGeom prst="rect">
            <a:avLst/>
          </a:prstGeom>
          <a:effectLst/>
        </p:spPr>
        <p:txBody>
          <a:bodyPr>
            <a:normAutofit/>
          </a:bodyPr>
          <a:lstStyle>
            <a:lvl1pPr marL="514350" indent="-51435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2800" b="0" cap="none" spc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+mn-ea"/>
                <a:ea typeface="+mn-ea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5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6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5C98EB5-A64A-4CF9-9484-72F57086931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9582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9A363EC-11CB-428F-98EC-20A34952979C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24937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001718C-9A00-49C9-AB3E-A2700A69F72D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580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982834D-FB12-4EBF-BF08-4E88C090FF74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8591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FFE7305B-85DF-4478-8B8A-6EEAEF9667C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99444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7B78A7F-EC0A-4938-8CA2-460132A91A85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15404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8DD22E6-FB54-4CD1-8F3A-5EAD269F07B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4254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339725" y="1044575"/>
            <a:ext cx="8361363" cy="51927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5355835-FDAF-4410-B11B-A293EB17999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57469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344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9320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>
                <a:solidFill>
                  <a:srgbClr val="47494B">
                    <a:tint val="75000"/>
                  </a:srgbClr>
                </a:solidFill>
              </a:rPr>
              <a:pPr>
                <a:defRPr/>
              </a:pPr>
              <a:t>2014/12/2</a:t>
            </a:fld>
            <a:endParaRPr lang="zh-CN" altLang="en-US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47494B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5621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A1D5B13-C514-480A-8697-970147E286FD}" type="datetimeFigureOut">
              <a:rPr lang="zh-CN" altLang="en-US" smtClean="0"/>
              <a:pPr>
                <a:defRPr/>
              </a:pPr>
              <a:t>2014/12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2667000" y="6356351"/>
            <a:ext cx="3352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924800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9C571D-E982-4FBA-8CED-C254C608516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8059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031999"/>
            <a:ext cx="5995988" cy="1235075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3043648" y="3294063"/>
            <a:ext cx="3056704" cy="380954"/>
          </a:xfrm>
          <a:prstGeom prst="roundRect">
            <a:avLst>
              <a:gd name="adj" fmla="val 23716"/>
            </a:avLst>
          </a:prstGeom>
          <a:ln w="12700">
            <a:solidFill>
              <a:schemeClr val="accent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6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5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6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E9FB0E7-EEC2-44D4-91EA-EC8E2146FEC8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9283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SO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031999"/>
            <a:ext cx="5995988" cy="1235075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3043648" y="3294063"/>
            <a:ext cx="3056704" cy="380954"/>
          </a:xfrm>
          <a:prstGeom prst="roundRect">
            <a:avLst>
              <a:gd name="adj" fmla="val 23716"/>
            </a:avLst>
          </a:prstGeom>
          <a:ln w="12700">
            <a:solidFill>
              <a:schemeClr val="accent1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16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9152172" y="-78021"/>
            <a:ext cx="36000" cy="360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5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8" name="KSO_FN"/>
          <p:cNvSpPr>
            <a:spLocks noGrp="1"/>
          </p:cNvSpPr>
          <p:nvPr>
            <p:ph type="sldNum" sz="quarter" idx="16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8289092-54EF-42ED-B6E5-862CDDCA7F22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 dirty="0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7474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049867" y="1244600"/>
            <a:ext cx="3810000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4889499" y="1244600"/>
            <a:ext cx="3820587" cy="49323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F50BBD3-280D-43F3-9039-D0F26525656F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6201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1727199" y="118532"/>
            <a:ext cx="6984076" cy="71702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4576" y="1376362"/>
            <a:ext cx="3868340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824576" y="2200274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3884" y="1376362"/>
            <a:ext cx="3887391" cy="823912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3884" y="2200274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7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8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9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D0E27A5-8B5F-4655-9B44-AF52D89701FE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05345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339634" y="101595"/>
            <a:ext cx="8370453" cy="699594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4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4F0DBDD-03BE-4F91-BFA9-4F3FBAF579FF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46773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3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4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B5781680-4A95-4F20-9607-AE0B91F7CA82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63591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858442" y="533402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4115992" y="1063628"/>
            <a:ext cx="4629150" cy="48736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858442" y="2133602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sp>
        <p:nvSpPr>
          <p:cNvPr id="6" name="KSO_FT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/>
              </a:solidFill>
            </a:endParaRPr>
          </a:p>
        </p:txBody>
      </p:sp>
      <p:sp>
        <p:nvSpPr>
          <p:cNvPr id="7" name="KSO_FN"/>
          <p:cNvSpPr>
            <a:spLocks noGrp="1"/>
          </p:cNvSpPr>
          <p:nvPr>
            <p:ph type="sldNum" sz="quarter" idx="12"/>
          </p:nvPr>
        </p:nvSpPr>
        <p:spPr>
          <a:xfrm>
            <a:off x="6478588" y="6381750"/>
            <a:ext cx="2408237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88186A90-85F2-491D-B28A-65E64640E481}" type="slidenum">
              <a:rPr lang="zh-CN" altLang="zh-CN">
                <a:solidFill>
                  <a:srgbClr val="47494B"/>
                </a:solidFill>
              </a:rPr>
              <a:pPr>
                <a:defRPr/>
              </a:pPr>
              <a:t>‹#›</a:t>
            </a:fld>
            <a:endParaRPr lang="zh-CN" altLang="zh-CN">
              <a:solidFill>
                <a:srgbClr val="4749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8459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组合 8"/>
          <p:cNvGrpSpPr>
            <a:grpSpLocks/>
          </p:cNvGrpSpPr>
          <p:nvPr userDrawn="1"/>
        </p:nvGrpSpPr>
        <p:grpSpPr bwMode="auto">
          <a:xfrm>
            <a:off x="0" y="692150"/>
            <a:ext cx="9144000" cy="6159500"/>
            <a:chOff x="0" y="0"/>
            <a:chExt cx="9144000" cy="6851936"/>
          </a:xfrm>
          <a:gradFill flip="none" rotWithShape="1">
            <a:gsLst>
              <a:gs pos="0">
                <a:schemeClr val="accent2">
                  <a:lumMod val="0"/>
                  <a:lumOff val="100000"/>
                </a:schemeClr>
              </a:gs>
              <a:gs pos="35000">
                <a:schemeClr val="accent2">
                  <a:lumMod val="0"/>
                  <a:lumOff val="100000"/>
                </a:schemeClr>
              </a:gs>
              <a:gs pos="100000">
                <a:schemeClr val="accent2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</p:grpSpPr>
        <p:pic>
          <p:nvPicPr>
            <p:cNvPr id="1039" name="图片 6"/>
            <p:cNvPicPr>
              <a:picLocks noChangeAspect="1"/>
            </p:cNvPicPr>
            <p:nvPr userDrawn="1"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6063"/>
              <a:ext cx="9144000" cy="684587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矩形 7"/>
            <p:cNvSpPr/>
            <p:nvPr userDrawn="1"/>
          </p:nvSpPr>
          <p:spPr>
            <a:xfrm>
              <a:off x="0" y="0"/>
              <a:ext cx="9144000" cy="685193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zh-CN">
              <a:solidFill>
                <a:srgbClr val="47494B">
                  <a:tint val="75000"/>
                </a:srgbClr>
              </a:solidFill>
            </a:endParaRPr>
          </a:p>
        </p:txBody>
      </p:sp>
      <p:cxnSp>
        <p:nvCxnSpPr>
          <p:cNvPr id="17" name="直接连接符 16"/>
          <p:cNvCxnSpPr/>
          <p:nvPr userDrawn="1"/>
        </p:nvCxnSpPr>
        <p:spPr>
          <a:xfrm>
            <a:off x="0" y="692150"/>
            <a:ext cx="9144000" cy="0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 userDrawn="1"/>
        </p:nvCxnSpPr>
        <p:spPr>
          <a:xfrm>
            <a:off x="0" y="6308725"/>
            <a:ext cx="9144000" cy="0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1" name="矩形 24"/>
          <p:cNvSpPr>
            <a:spLocks noChangeArrowheads="1"/>
          </p:cNvSpPr>
          <p:nvPr userDrawn="1"/>
        </p:nvSpPr>
        <p:spPr bwMode="auto">
          <a:xfrm>
            <a:off x="6588224" y="6362361"/>
            <a:ext cx="27109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《</a:t>
            </a:r>
            <a:r>
              <a:rPr lang="zh-CN" altLang="en-US" dirty="0" smtClean="0">
                <a:solidFill>
                  <a:srgbClr val="002060"/>
                </a:solidFill>
                <a:ea typeface="宋体" charset="-122"/>
              </a:rPr>
              <a:t>电气控制与</a:t>
            </a:r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PLC</a:t>
            </a:r>
            <a:r>
              <a:rPr lang="zh-CN" altLang="en-US" dirty="0" smtClean="0">
                <a:solidFill>
                  <a:srgbClr val="002060"/>
                </a:solidFill>
                <a:ea typeface="宋体" charset="-122"/>
              </a:rPr>
              <a:t>技术</a:t>
            </a:r>
            <a:r>
              <a:rPr lang="en-US" altLang="zh-CN" dirty="0" smtClean="0">
                <a:solidFill>
                  <a:srgbClr val="002060"/>
                </a:solidFill>
                <a:ea typeface="宋体" charset="-122"/>
              </a:rPr>
              <a:t>》</a:t>
            </a:r>
          </a:p>
        </p:txBody>
      </p:sp>
      <p:grpSp>
        <p:nvGrpSpPr>
          <p:cNvPr id="1032" name="组合 25"/>
          <p:cNvGrpSpPr>
            <a:grpSpLocks/>
          </p:cNvGrpSpPr>
          <p:nvPr userDrawn="1"/>
        </p:nvGrpSpPr>
        <p:grpSpPr bwMode="auto">
          <a:xfrm>
            <a:off x="0" y="0"/>
            <a:ext cx="9144000" cy="692150"/>
            <a:chOff x="0" y="0"/>
            <a:chExt cx="9144000" cy="692696"/>
          </a:xfrm>
        </p:grpSpPr>
        <p:sp>
          <p:nvSpPr>
            <p:cNvPr id="1033" name="AutoShape 1" descr="C:\Users\jian.peng\AppData\Roaming\Tencent\Users\512555475\QQ\WinTemp\RichOle\L2@X$R3~W0GO`~G)&gt;_5BW.jpg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304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mtClean="0">
                <a:solidFill>
                  <a:srgbClr val="47494B"/>
                </a:solidFill>
                <a:ea typeface="宋体" charset="-122"/>
              </a:endParaRPr>
            </a:p>
          </p:txBody>
        </p:sp>
        <p:pic>
          <p:nvPicPr>
            <p:cNvPr id="28" name="Picture 2" descr="C:\Users\jian.peng\AppData\Roaming\Tencent\Users\512555475\QQ\WinTemp\RichOle\`DTVU$WU[9$3OT)5%DORB_7.jpg"/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635896" y="152400"/>
              <a:ext cx="5508104" cy="495122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grpSp>
          <p:nvGrpSpPr>
            <p:cNvPr id="1035" name="组合 28"/>
            <p:cNvGrpSpPr>
              <a:grpSpLocks/>
            </p:cNvGrpSpPr>
            <p:nvPr/>
          </p:nvGrpSpPr>
          <p:grpSpPr bwMode="auto">
            <a:xfrm>
              <a:off x="152400" y="52770"/>
              <a:ext cx="3308303" cy="639926"/>
              <a:chOff x="184198" y="113326"/>
              <a:chExt cx="3308303" cy="639926"/>
            </a:xfrm>
          </p:grpSpPr>
          <p:sp>
            <p:nvSpPr>
              <p:cNvPr id="1037" name="TextBox 7"/>
              <p:cNvSpPr txBox="1">
                <a:spLocks noChangeArrowheads="1"/>
              </p:cNvSpPr>
              <p:nvPr/>
            </p:nvSpPr>
            <p:spPr bwMode="auto">
              <a:xfrm>
                <a:off x="874761" y="160648"/>
                <a:ext cx="2617787" cy="5226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buFont typeface="Arial" pitchFamily="34" charset="0"/>
                  <a:buNone/>
                  <a:defRPr/>
                </a:pPr>
                <a:r>
                  <a:rPr kumimoji="1" lang="zh-CN" altLang="en-US" sz="2000" b="1" smtClean="0">
                    <a:solidFill>
                      <a:srgbClr val="4D579C"/>
                    </a:solidFill>
                    <a:latin typeface="方正舒体" pitchFamily="2" charset="-122"/>
                    <a:ea typeface="方正舒体" pitchFamily="2" charset="-122"/>
                  </a:rPr>
                  <a:t>霍山县高级职业中学</a:t>
                </a:r>
                <a:endParaRPr kumimoji="1" lang="en-US" altLang="zh-CN" sz="2000" b="1" smtClean="0">
                  <a:solidFill>
                    <a:srgbClr val="4D579C"/>
                  </a:solidFill>
                  <a:latin typeface="方正舒体" pitchFamily="2" charset="-122"/>
                  <a:ea typeface="方正舒体" pitchFamily="2" charset="-122"/>
                </a:endParaRPr>
              </a:p>
              <a:p>
                <a:pPr eaLnBrk="1" hangingPunct="1">
                  <a:buFont typeface="Arial" pitchFamily="34" charset="0"/>
                  <a:buNone/>
                  <a:defRPr/>
                </a:pPr>
                <a:r>
                  <a:rPr kumimoji="1" lang="en-US" altLang="zh-CN" sz="800" smtClean="0">
                    <a:solidFill>
                      <a:srgbClr val="4D579C"/>
                    </a:solidFill>
                    <a:latin typeface="Aharoni" pitchFamily="2" charset="-79"/>
                    <a:cs typeface="Aharoni" pitchFamily="2" charset="-79"/>
                  </a:rPr>
                  <a:t> Huo shan county senior vocational middle school</a:t>
                </a:r>
                <a:endParaRPr kumimoji="1" lang="en-US" altLang="zh-CN" sz="800" smtClean="0">
                  <a:solidFill>
                    <a:srgbClr val="4D579C"/>
                  </a:solidFill>
                  <a:latin typeface="Aharoni" pitchFamily="2" charset="-79"/>
                  <a:ea typeface="方正舒体" pitchFamily="2" charset="-122"/>
                  <a:cs typeface="Aharoni" pitchFamily="2" charset="-79"/>
                </a:endParaRPr>
              </a:p>
            </p:txBody>
          </p:sp>
          <p:pic>
            <p:nvPicPr>
              <p:cNvPr id="1038" name="Picture 11"/>
              <p:cNvPicPr>
                <a:picLocks noChangeAspect="1" noChangeArrowheads="1"/>
              </p:cNvPicPr>
              <p:nvPr/>
            </p:nvPicPr>
            <p:blipFill>
              <a:blip r:embed="rId2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198" y="113326"/>
                <a:ext cx="782542" cy="6399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30" name="直接连接符 29"/>
            <p:cNvCxnSpPr/>
            <p:nvPr/>
          </p:nvCxnSpPr>
          <p:spPr>
            <a:xfrm>
              <a:off x="3491880" y="152400"/>
              <a:ext cx="0" cy="495123"/>
            </a:xfrm>
            <a:prstGeom prst="line">
              <a:avLst/>
            </a:prstGeom>
            <a:ln w="190500" cmpd="thickThin">
              <a:gradFill>
                <a:gsLst>
                  <a:gs pos="0">
                    <a:srgbClr val="030BA9"/>
                  </a:gs>
                  <a:gs pos="47000">
                    <a:schemeClr val="accent1"/>
                  </a:gs>
                  <a:gs pos="68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86982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6" r:id="rId1"/>
    <p:sldLayoutId id="2147483907" r:id="rId2"/>
    <p:sldLayoutId id="2147483908" r:id="rId3"/>
    <p:sldLayoutId id="2147483909" r:id="rId4"/>
    <p:sldLayoutId id="2147483910" r:id="rId5"/>
    <p:sldLayoutId id="2147483911" r:id="rId6"/>
    <p:sldLayoutId id="2147483912" r:id="rId7"/>
    <p:sldLayoutId id="2147483913" r:id="rId8"/>
    <p:sldLayoutId id="2147483914" r:id="rId9"/>
    <p:sldLayoutId id="2147483915" r:id="rId10"/>
    <p:sldLayoutId id="2147483916" r:id="rId11"/>
    <p:sldLayoutId id="2147483917" r:id="rId12"/>
    <p:sldLayoutId id="2147483918" r:id="rId13"/>
    <p:sldLayoutId id="2147483919" r:id="rId14"/>
    <p:sldLayoutId id="2147483920" r:id="rId15"/>
    <p:sldLayoutId id="2147483921" r:id="rId16"/>
    <p:sldLayoutId id="2147483922" r:id="rId17"/>
    <p:sldLayoutId id="2147483923" r:id="rId18"/>
    <p:sldLayoutId id="2147483924" r:id="rId19"/>
    <p:sldLayoutId id="2147483925" r:id="rId20"/>
    <p:sldLayoutId id="2147483926" r:id="rId21"/>
    <p:sldLayoutId id="2147483904" r:id="rId22"/>
    <p:sldLayoutId id="2147483852" r:id="rId2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kern="1200">
          <a:solidFill>
            <a:srgbClr val="14549F"/>
          </a:solidFill>
          <a:latin typeface="Arial Black" panose="020B0A04020102020204" pitchFamily="34" charset="0"/>
          <a:ea typeface="微软雅黑" panose="020B0503020204020204" pitchFamily="34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14549F"/>
          </a:solidFill>
          <a:latin typeface="Arial Black" pitchFamily="34" charset="0"/>
          <a:ea typeface="微软雅黑" pitchFamily="34" charset="-122"/>
        </a:defRPr>
      </a:lvl9pPr>
    </p:titleStyle>
    <p:bodyStyle>
      <a:lvl1pPr marL="357188" indent="-357188" algn="just" rtl="0" eaLnBrk="0" fontAlgn="base" hangingPunct="0">
        <a:lnSpc>
          <a:spcPct val="110000"/>
        </a:lnSpc>
        <a:spcBef>
          <a:spcPts val="1800"/>
        </a:spcBef>
        <a:spcAft>
          <a:spcPct val="0"/>
        </a:spcAft>
        <a:buClr>
          <a:srgbClr val="963B22"/>
        </a:buClr>
        <a:buSzPct val="70000"/>
        <a:buBlip>
          <a:blip r:embed="rId28"/>
        </a:buBlip>
        <a:defRPr sz="2000" kern="1200">
          <a:solidFill>
            <a:srgbClr val="14549F"/>
          </a:solidFill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357188" indent="-357188" algn="just" rtl="0" eaLnBrk="0" fontAlgn="base" hangingPunct="0">
        <a:lnSpc>
          <a:spcPct val="130000"/>
        </a:lnSpc>
        <a:spcBef>
          <a:spcPct val="0"/>
        </a:spcBef>
        <a:spcAft>
          <a:spcPts val="600"/>
        </a:spcAft>
        <a:buClr>
          <a:srgbClr val="AFB4D7"/>
        </a:buClr>
        <a:buFont typeface="幼圆" pitchFamily="49" charset="-122"/>
        <a:buChar char=" "/>
        <a:defRPr sz="1600" kern="1200">
          <a:solidFill>
            <a:srgbClr val="7D7D7D"/>
          </a:solidFill>
          <a:latin typeface="幼圆" panose="02010509060101010101" pitchFamily="49" charset="-122"/>
          <a:ea typeface="幼圆" panose="02010509060101010101" pitchFamily="49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2">
                <a:lumMod val="40000"/>
                <a:lumOff val="60000"/>
              </a:schemeClr>
            </a:gs>
            <a:gs pos="46000">
              <a:schemeClr val="accent2">
                <a:lumMod val="95000"/>
                <a:lumOff val="5000"/>
              </a:schemeClr>
            </a:gs>
            <a:gs pos="100000">
              <a:schemeClr val="accent2">
                <a:lumMod val="60000"/>
              </a:schemeClr>
            </a:gs>
          </a:gsLst>
          <a:path path="circle">
            <a:fillToRect l="50000" t="130000" r="50000" b="-3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123728" y="4869160"/>
            <a:ext cx="5400600" cy="91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电气控制与</a:t>
            </a:r>
            <a:r>
              <a:rPr lang="en-US" altLang="zh-CN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PLC</a:t>
            </a:r>
            <a:r>
              <a:rPr lang="zh-CN" altLang="en-US" sz="44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5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微软雅黑" panose="020B0503020204020204" pitchFamily="34" charset="-122"/>
              </a:rPr>
              <a:t>技术</a:t>
            </a:r>
          </a:p>
        </p:txBody>
      </p:sp>
      <p:cxnSp>
        <p:nvCxnSpPr>
          <p:cNvPr id="3" name="直接连接符 2"/>
          <p:cNvCxnSpPr/>
          <p:nvPr/>
        </p:nvCxnSpPr>
        <p:spPr>
          <a:xfrm>
            <a:off x="467544" y="5229200"/>
            <a:ext cx="151216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7308304" y="5229200"/>
            <a:ext cx="1512168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200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342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2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自动循环控制电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576" y="1700808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59632" y="1541983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416" y="2420888"/>
            <a:ext cx="5211816" cy="316835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2483768" y="5877272"/>
            <a:ext cx="2775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(a)自动往复循环控制电路</a:t>
            </a:r>
          </a:p>
        </p:txBody>
      </p:sp>
    </p:spTree>
    <p:extLst>
      <p:ext uri="{BB962C8B-B14F-4D97-AF65-F5344CB8AC3E}">
        <p14:creationId xmlns:p14="http://schemas.microsoft.com/office/powerpoint/2010/main" val="1527504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342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2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自动循环控制电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576" y="1700808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78495" y="1541983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274" y="2348880"/>
            <a:ext cx="4876922" cy="273630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195736" y="5280014"/>
            <a:ext cx="4572000" cy="86177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(b)机床工作台往复运动示意图</a:t>
            </a:r>
          </a:p>
          <a:p>
            <a:pPr>
              <a:lnSpc>
                <a:spcPts val="3000"/>
              </a:lnSpc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8-3 自动循环控制电路</a:t>
            </a:r>
          </a:p>
        </p:txBody>
      </p:sp>
    </p:spTree>
    <p:extLst>
      <p:ext uri="{BB962C8B-B14F-4D97-AF65-F5344CB8AC3E}">
        <p14:creationId xmlns:p14="http://schemas.microsoft.com/office/powerpoint/2010/main" val="388188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34291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2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自动循环控制电路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576" y="1700808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87624" y="1541983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工作原理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827584" y="2204864"/>
            <a:ext cx="6984776" cy="39600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先合上电源开关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QS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ts val="3500"/>
              </a:lnSpc>
            </a:pP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en-US" altLang="zh-CN" sz="2200" dirty="0" smtClean="0"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按下按钮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SB2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通电并自锁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正转，拖动工作台向左移动；当运动到位时→压下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SQ1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其常闭触点断开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线圈断电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停转→同时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SQ1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常开触点闭合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通电并自锁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反转，拖动工作台向右移动，当运动到位时一压下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SQ2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KM2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线圈断电，同时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SQ2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常开触点闭合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又通电→</a:t>
            </a:r>
            <a:r>
              <a:rPr lang="en-US" altLang="zh-CN" sz="2200" dirty="0">
                <a:latin typeface="微软雅黑" pitchFamily="34" charset="-122"/>
                <a:ea typeface="微软雅黑" pitchFamily="34" charset="-122"/>
              </a:rPr>
              <a:t>M</a:t>
            </a: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由反转变为正转，拖动运动部件变后退为前进，如此周而复始地自动往复工作。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5689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3312368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8.4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训练内容和步骤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29296" y="2204864"/>
            <a:ext cx="76151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/>
              <a:t> 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-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是自动往复控制线路的实训电路</a:t>
            </a:r>
          </a:p>
        </p:txBody>
      </p:sp>
      <p:sp>
        <p:nvSpPr>
          <p:cNvPr id="10" name="TextBox 16"/>
          <p:cNvSpPr txBox="1">
            <a:spLocks noChangeArrowheads="1"/>
          </p:cNvSpPr>
          <p:nvPr/>
        </p:nvSpPr>
        <p:spPr bwMode="auto">
          <a:xfrm>
            <a:off x="597581" y="1556792"/>
            <a:ext cx="33233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1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内容和控制要求</a:t>
            </a:r>
            <a:endParaRPr lang="zh-CN" altLang="en-US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4990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0872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55576" y="1556792"/>
            <a:ext cx="7632848" cy="4501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识读与分析自动往复循环控制线路电气原理图，即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-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根据电气原理图绘制自动往复循环控制电气安装接线图，如图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8-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所示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35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固定电气元件。</a:t>
            </a:r>
          </a:p>
          <a:p>
            <a:pPr>
              <a:lnSpc>
                <a:spcPts val="3500"/>
              </a:lnSpc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按电气安装接线图接线。注意接线要牢固，接触要良好，文明操作。</a:t>
            </a:r>
          </a:p>
          <a:p>
            <a:pPr>
              <a:lnSpc>
                <a:spcPts val="3500"/>
              </a:lnSpc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在接线完成后，若检查无误，经指导老师检查允许后方可通电调试。</a:t>
            </a:r>
          </a:p>
          <a:p>
            <a:endParaRPr lang="zh-CN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55789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1" y="890340"/>
            <a:ext cx="270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2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训练步骤及要求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565790"/>
            <a:ext cx="4680520" cy="430212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181300" y="5867916"/>
            <a:ext cx="42755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8-4 自动往复循环控制电气安装接线图</a:t>
            </a:r>
          </a:p>
        </p:txBody>
      </p:sp>
    </p:spTree>
    <p:extLst>
      <p:ext uri="{BB962C8B-B14F-4D97-AF65-F5344CB8AC3E}">
        <p14:creationId xmlns:p14="http://schemas.microsoft.com/office/powerpoint/2010/main" val="216194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16"/>
          <p:cNvSpPr txBox="1">
            <a:spLocks noChangeArrowheads="1"/>
          </p:cNvSpPr>
          <p:nvPr/>
        </p:nvSpPr>
        <p:spPr bwMode="auto">
          <a:xfrm>
            <a:off x="597582" y="980728"/>
            <a:ext cx="17844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3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注意事项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97582" y="1628800"/>
            <a:ext cx="7347048" cy="39050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 在接线完成后要检查电动机的转向与限位开关是否协调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例如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电动机正转（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KM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吸合），运动部件运动到所需要反向的位置时，挡块应该撞到限位开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Q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，而不应撞到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Q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。否则，电动机不会反向，即运动部件不会反向，如果电动机与限位开关不协调，只要将三相异步电动机的三根电源线对调两根即可。</a:t>
            </a:r>
          </a:p>
        </p:txBody>
      </p:sp>
    </p:spTree>
    <p:extLst>
      <p:ext uri="{BB962C8B-B14F-4D97-AF65-F5344CB8AC3E}">
        <p14:creationId xmlns:p14="http://schemas.microsoft.com/office/powerpoint/2010/main" val="59320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58528" y="1484784"/>
            <a:ext cx="756084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位置开关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Q3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SQ4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在电路在起什么作用？</a:t>
            </a: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altLang="zh-CN" sz="2400" dirty="0"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）位置开关应该安装在控制柜里的控制板上还是安装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在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机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床</a:t>
            </a:r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身上？</a:t>
            </a:r>
          </a:p>
        </p:txBody>
      </p:sp>
      <p:sp>
        <p:nvSpPr>
          <p:cNvPr id="3" name="TextBox 16"/>
          <p:cNvSpPr txBox="1">
            <a:spLocks noChangeArrowheads="1"/>
          </p:cNvSpPr>
          <p:nvPr/>
        </p:nvSpPr>
        <p:spPr bwMode="auto">
          <a:xfrm>
            <a:off x="769368" y="836712"/>
            <a:ext cx="20922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. 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思考与练习</a:t>
            </a:r>
            <a:endParaRPr lang="zh-CN" altLang="zh-CN" sz="24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4904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1" y="836713"/>
            <a:ext cx="4250332" cy="46166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40000"/>
                  <a:lumOff val="60000"/>
                </a:schemeClr>
              </a:gs>
              <a:gs pos="100000">
                <a:srgbClr val="829860"/>
              </a:gs>
              <a:gs pos="0">
                <a:srgbClr val="D4DCC9"/>
              </a:gs>
              <a:gs pos="85000">
                <a:srgbClr val="A3B18E"/>
              </a:gs>
              <a:gs pos="0">
                <a:srgbClr val="D2DDC2"/>
              </a:gs>
              <a:gs pos="53000">
                <a:schemeClr val="accent3">
                  <a:lumMod val="85000"/>
                </a:schemeClr>
              </a:gs>
              <a:gs pos="100000">
                <a:schemeClr val="accent6">
                  <a:lumMod val="75000"/>
                </a:schemeClr>
              </a:gs>
              <a:gs pos="100000">
                <a:schemeClr val="accent1">
                  <a:tint val="50000"/>
                  <a:satMod val="1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8.5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实训报告要求和考核标准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65500" y="1571566"/>
            <a:ext cx="23070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-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实训考核标准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5187686"/>
              </p:ext>
            </p:extLst>
          </p:nvPr>
        </p:nvGraphicFramePr>
        <p:xfrm>
          <a:off x="1259632" y="2060848"/>
          <a:ext cx="6192688" cy="3888432"/>
        </p:xfrm>
        <a:graphic>
          <a:graphicData uri="http://schemas.openxmlformats.org/drawingml/2006/table">
            <a:tbl>
              <a:tblPr/>
              <a:tblGrid>
                <a:gridCol w="1368152"/>
                <a:gridCol w="1365008"/>
                <a:gridCol w="651216"/>
                <a:gridCol w="2312031"/>
                <a:gridCol w="49628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考核项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考核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配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考核要求及评分标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得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器安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按触器安装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置开关的安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接触器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M1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M2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安装到位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置开关安装到位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布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主电路连接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电路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主电路连接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电路连接</a:t>
                      </a: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安全文明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通电试验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系统组成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系统运行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运行结果分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能说明系统组成</a:t>
                      </a: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系统运行正常</a:t>
                      </a: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会分析运行结果</a:t>
                      </a: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定额时间为</a:t>
                      </a: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小时，每超</a:t>
                      </a: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钟扣</a:t>
                      </a: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83232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实际总得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教师签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6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715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57" b="32274"/>
          <a:stretch/>
        </p:blipFill>
        <p:spPr>
          <a:xfrm>
            <a:off x="251520" y="1961984"/>
            <a:ext cx="4144616" cy="275186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矩形 25"/>
          <p:cNvSpPr>
            <a:spLocks noChangeArrowheads="1"/>
          </p:cNvSpPr>
          <p:nvPr/>
        </p:nvSpPr>
        <p:spPr bwMode="auto">
          <a:xfrm>
            <a:off x="4283968" y="3212976"/>
            <a:ext cx="410445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charset="0"/>
              <a:buNone/>
              <a:defRPr/>
            </a:pPr>
            <a:r>
              <a:rPr lang="en-US" altLang="zh-CN" sz="4800" b="1" kern="0" cap="all" dirty="0">
                <a:ln w="9000" cmpd="sng">
                  <a:solidFill>
                    <a:srgbClr val="9D9394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9D9394">
                        <a:shade val="20000"/>
                        <a:satMod val="245000"/>
                      </a:srgbClr>
                    </a:gs>
                    <a:gs pos="43000">
                      <a:srgbClr val="9D9394">
                        <a:satMod val="255000"/>
                      </a:srgbClr>
                    </a:gs>
                    <a:gs pos="48000">
                      <a:srgbClr val="9D9394">
                        <a:shade val="85000"/>
                        <a:satMod val="255000"/>
                      </a:srgbClr>
                    </a:gs>
                    <a:gs pos="100000">
                      <a:srgbClr val="9D9394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Thank </a:t>
            </a:r>
            <a:r>
              <a:rPr lang="en-US" altLang="zh-CN" sz="4800" kern="0" dirty="0">
                <a:solidFill>
                  <a:srgbClr val="7D3C4A">
                    <a:lumMod val="50000"/>
                  </a:srgbClr>
                </a:solidFill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 </a:t>
            </a:r>
            <a:r>
              <a:rPr lang="en-US" altLang="zh-CN" sz="4800" b="1" kern="0" cap="all" dirty="0">
                <a:ln w="9000" cmpd="sng">
                  <a:solidFill>
                    <a:srgbClr val="9D9394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9D9394">
                        <a:shade val="20000"/>
                        <a:satMod val="245000"/>
                      </a:srgbClr>
                    </a:gs>
                    <a:gs pos="43000">
                      <a:srgbClr val="9D9394">
                        <a:satMod val="255000"/>
                      </a:srgbClr>
                    </a:gs>
                    <a:gs pos="48000">
                      <a:srgbClr val="9D9394">
                        <a:shade val="85000"/>
                        <a:satMod val="255000"/>
                      </a:srgbClr>
                    </a:gs>
                    <a:gs pos="100000">
                      <a:srgbClr val="9D9394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you!</a:t>
            </a:r>
            <a:r>
              <a:rPr lang="en-US" altLang="zh-CN" sz="4800" kern="0" dirty="0">
                <a:solidFill>
                  <a:srgbClr val="7982BD">
                    <a:lumMod val="75000"/>
                  </a:srgbClr>
                </a:solidFill>
                <a:latin typeface="Kozuka Gothic Pr6N B" pitchFamily="34" charset="-128"/>
                <a:ea typeface="Kozuka Gothic Pr6N B" pitchFamily="34" charset="-128"/>
                <a:sym typeface="Palace Script MT" pitchFamily="66" charset="0"/>
              </a:rPr>
              <a:t> </a:t>
            </a:r>
            <a:endParaRPr lang="zh-CN" altLang="en-US" sz="4800" kern="0" dirty="0">
              <a:solidFill>
                <a:srgbClr val="7982BD">
                  <a:lumMod val="75000"/>
                </a:srgbClr>
              </a:solidFill>
              <a:latin typeface="Kozuka Gothic Pr6N B" pitchFamily="34" charset="-128"/>
              <a:ea typeface="Kozuka Gothic Pr6N B" pitchFamily="34" charset="-128"/>
            </a:endParaRPr>
          </a:p>
        </p:txBody>
      </p:sp>
      <p:cxnSp>
        <p:nvCxnSpPr>
          <p:cNvPr id="23556" name="直接连接符 5"/>
          <p:cNvCxnSpPr>
            <a:cxnSpLocks noChangeShapeType="1"/>
          </p:cNvCxnSpPr>
          <p:nvPr/>
        </p:nvCxnSpPr>
        <p:spPr bwMode="auto">
          <a:xfrm>
            <a:off x="3203575" y="4437063"/>
            <a:ext cx="4897438" cy="0"/>
          </a:xfrm>
          <a:prstGeom prst="line">
            <a:avLst/>
          </a:prstGeom>
          <a:noFill/>
          <a:ln w="63500" cmpd="thinThick" algn="ctr">
            <a:solidFill>
              <a:srgbClr val="6D1014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直接连接符 7"/>
          <p:cNvCxnSpPr/>
          <p:nvPr/>
        </p:nvCxnSpPr>
        <p:spPr>
          <a:xfrm>
            <a:off x="4067175" y="2708275"/>
            <a:ext cx="4033838" cy="0"/>
          </a:xfrm>
          <a:prstGeom prst="line">
            <a:avLst/>
          </a:prstGeom>
          <a:ln>
            <a:solidFill>
              <a:srgbClr val="4D4D4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279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0525" y="762668"/>
            <a:ext cx="7443063" cy="523220"/>
          </a:xfrm>
          <a:prstGeom prst="rect">
            <a:avLst/>
          </a:prstGeom>
          <a:gradFill>
            <a:gsLst>
              <a:gs pos="100000">
                <a:schemeClr val="accent5">
                  <a:lumMod val="60000"/>
                  <a:lumOff val="40000"/>
                </a:schemeClr>
              </a:gs>
              <a:gs pos="100000">
                <a:schemeClr val="accent6">
                  <a:lumMod val="105000"/>
                  <a:satMod val="103000"/>
                  <a:tint val="73000"/>
                </a:schemeClr>
              </a:gs>
              <a:gs pos="100000">
                <a:schemeClr val="accent6">
                  <a:lumMod val="105000"/>
                  <a:satMod val="109000"/>
                  <a:tint val="81000"/>
                </a:schemeClr>
              </a:gs>
            </a:gsLst>
          </a:gra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项目</a:t>
            </a:r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8 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 工作台自动往返控制线路的安装与检修</a:t>
            </a:r>
            <a:endParaRPr lang="en-US" altLang="zh-CN" sz="28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25500" y="1831063"/>
            <a:ext cx="7298088" cy="4243183"/>
            <a:chOff x="825500" y="1831063"/>
            <a:chExt cx="7298088" cy="4243183"/>
          </a:xfrm>
        </p:grpSpPr>
        <p:sp>
          <p:nvSpPr>
            <p:cNvPr id="4" name="Rectangle 2"/>
            <p:cNvSpPr txBox="1">
              <a:spLocks noChangeArrowheads="1"/>
            </p:cNvSpPr>
            <p:nvPr/>
          </p:nvSpPr>
          <p:spPr bwMode="auto">
            <a:xfrm>
              <a:off x="825500" y="2865438"/>
              <a:ext cx="576263" cy="1270000"/>
            </a:xfrm>
            <a:prstGeom prst="rect">
              <a:avLst/>
            </a:prstGeom>
            <a:noFill/>
            <a:ln w="38100" cmpd="thickThin">
              <a:solidFill>
                <a:srgbClr val="FFC000"/>
              </a:solidFill>
              <a:prstDash val="solid"/>
              <a:miter lim="800000"/>
              <a:headEnd/>
              <a:tailEnd/>
            </a:ln>
            <a:effectLst>
              <a:softEdge rad="3175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2pPr>
              <a:lvl3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3pPr>
              <a:lvl4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4pPr>
              <a:lvl5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 eaLnBrk="1" hangingPunct="1">
                <a:defRPr/>
              </a:pPr>
              <a:r>
                <a:rPr lang="zh-CN" altLang="en-US" sz="2800" b="1" kern="0" dirty="0" smtClean="0">
                  <a:solidFill>
                    <a:srgbClr val="002060"/>
                  </a:solidFill>
                  <a:latin typeface="微软雅黑" pitchFamily="34" charset="-122"/>
                </a:rPr>
                <a:t>目  </a:t>
              </a: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  <a:p>
              <a:pPr algn="l" eaLnBrk="1" hangingPunct="1">
                <a:defRPr/>
              </a:pP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  <a:p>
              <a:pPr algn="l" eaLnBrk="1" hangingPunct="1">
                <a:defRPr/>
              </a:pPr>
              <a:r>
                <a:rPr lang="zh-CN" altLang="en-US" sz="2800" b="1" kern="0" dirty="0" smtClean="0">
                  <a:solidFill>
                    <a:srgbClr val="002060"/>
                  </a:solidFill>
                  <a:latin typeface="微软雅黑" pitchFamily="34" charset="-122"/>
                </a:rPr>
                <a:t>录</a:t>
              </a:r>
              <a:endParaRPr lang="en-US" altLang="zh-CN" sz="2800" b="1" kern="0" dirty="0" smtClean="0">
                <a:solidFill>
                  <a:srgbClr val="002060"/>
                </a:solidFill>
                <a:latin typeface="微软雅黑" pitchFamily="34" charset="-122"/>
              </a:endParaRPr>
            </a:p>
          </p:txBody>
        </p:sp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906750" y="1871639"/>
              <a:ext cx="1791169" cy="499934"/>
              <a:chOff x="816" y="2304"/>
              <a:chExt cx="1440" cy="448"/>
            </a:xfrm>
          </p:grpSpPr>
          <p:sp>
            <p:nvSpPr>
              <p:cNvPr id="32" name="Freeform 4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3" name="Rectangle 5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1000">
                    <a:schemeClr val="accent5">
                      <a:lumMod val="40000"/>
                      <a:lumOff val="60000"/>
                    </a:schemeClr>
                  </a:gs>
                  <a:gs pos="0">
                    <a:srgbClr val="FFFF00"/>
                  </a:gs>
                  <a:gs pos="100000">
                    <a:srgbClr val="BBE0E3">
                      <a:gamma/>
                      <a:tint val="57647"/>
                      <a:invGamma/>
                    </a:srgbClr>
                  </a:gs>
                  <a:gs pos="100000">
                    <a:srgbClr val="BBE0E3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一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1894050" y="2728514"/>
              <a:ext cx="1791169" cy="499934"/>
              <a:chOff x="816" y="2304"/>
              <a:chExt cx="1440" cy="448"/>
            </a:xfrm>
          </p:grpSpPr>
          <p:sp>
            <p:nvSpPr>
              <p:cNvPr id="30" name="Freeform 7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1" name="Rectangle 8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rgbClr val="009999"/>
                  </a:gs>
                  <a:gs pos="50000">
                    <a:srgbClr val="009999">
                      <a:gamma/>
                      <a:tint val="57647"/>
                      <a:invGamma/>
                    </a:srgbClr>
                  </a:gs>
                  <a:gs pos="100000">
                    <a:srgbClr val="009999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二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7" name="Group 9"/>
            <p:cNvGrpSpPr>
              <a:grpSpLocks/>
            </p:cNvGrpSpPr>
            <p:nvPr/>
          </p:nvGrpSpPr>
          <p:grpSpPr bwMode="auto">
            <a:xfrm>
              <a:off x="1907372" y="3661719"/>
              <a:ext cx="1791169" cy="499934"/>
              <a:chOff x="816" y="2304"/>
              <a:chExt cx="1440" cy="448"/>
            </a:xfrm>
          </p:grpSpPr>
          <p:sp>
            <p:nvSpPr>
              <p:cNvPr id="28" name="Freeform 10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9" name="Rectangle 11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lumMod val="50000"/>
                    </a:schemeClr>
                  </a:gs>
                  <a:gs pos="100000">
                    <a:srgbClr val="3186BB"/>
                  </a:gs>
                  <a:gs pos="100000">
                    <a:srgbClr val="000000">
                      <a:gamma/>
                      <a:tint val="57647"/>
                      <a:invGamma/>
                    </a:srgbClr>
                  </a:gs>
                  <a:gs pos="100000">
                    <a:srgbClr val="000000"/>
                  </a:gs>
                </a:gsLst>
                <a:lin ang="2700000" scaled="1"/>
              </a:gra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三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1894050" y="4582181"/>
              <a:ext cx="1791169" cy="504398"/>
              <a:chOff x="816" y="1972"/>
              <a:chExt cx="1440" cy="452"/>
            </a:xfrm>
          </p:grpSpPr>
          <p:sp>
            <p:nvSpPr>
              <p:cNvPr id="26" name="Freeform 13"/>
              <p:cNvSpPr>
                <a:spLocks/>
              </p:cNvSpPr>
              <p:nvPr/>
            </p:nvSpPr>
            <p:spPr bwMode="gray">
              <a:xfrm>
                <a:off x="936" y="2234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7" name="Rectangle 14"/>
              <p:cNvSpPr>
                <a:spLocks noChangeArrowheads="1"/>
              </p:cNvSpPr>
              <p:nvPr/>
            </p:nvSpPr>
            <p:spPr bwMode="gray">
              <a:xfrm>
                <a:off x="816" y="1972"/>
                <a:ext cx="1440" cy="393"/>
              </a:xfrm>
              <a:prstGeom prst="rect">
                <a:avLst/>
              </a:prstGeom>
              <a:gradFill rotWithShape="1">
                <a:gsLst>
                  <a:gs pos="100000">
                    <a:schemeClr val="accent5"/>
                  </a:gs>
                  <a:gs pos="100000">
                    <a:schemeClr val="accent5">
                      <a:lumMod val="75000"/>
                    </a:schemeClr>
                  </a:gs>
                  <a:gs pos="100000">
                    <a:srgbClr val="92D050"/>
                  </a:gs>
                  <a:gs pos="98000">
                    <a:schemeClr val="accent4">
                      <a:lumMod val="60000"/>
                      <a:lumOff val="40000"/>
                    </a:schemeClr>
                  </a:gs>
                  <a:gs pos="100000">
                    <a:srgbClr val="79ABB4"/>
                  </a:gs>
                  <a:gs pos="100000">
                    <a:srgbClr val="B5D4CC"/>
                  </a:gs>
                  <a:gs pos="96000">
                    <a:srgbClr val="229E89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  <a:gs pos="100000">
                    <a:srgbClr val="4889A1"/>
                  </a:gs>
                  <a:gs pos="100000">
                    <a:srgbClr val="99CC00">
                      <a:gamma/>
                      <a:tint val="57647"/>
                      <a:invGamma/>
                    </a:srgbClr>
                  </a:gs>
                </a:gsLst>
                <a:lin ang="2700000" scaled="1"/>
              </a:gradFill>
              <a:ln w="9525" algn="ctr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四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cxnSp>
          <p:nvCxnSpPr>
            <p:cNvPr id="9" name="AutoShape 15"/>
            <p:cNvCxnSpPr>
              <a:cxnSpLocks noChangeShapeType="1"/>
            </p:cNvCxnSpPr>
            <p:nvPr/>
          </p:nvCxnSpPr>
          <p:spPr bwMode="gray">
            <a:xfrm>
              <a:off x="2770901" y="2282848"/>
              <a:ext cx="4997" cy="4456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" name="AutoShape 16"/>
            <p:cNvCxnSpPr>
              <a:cxnSpLocks noChangeShapeType="1"/>
            </p:cNvCxnSpPr>
            <p:nvPr/>
          </p:nvCxnSpPr>
          <p:spPr bwMode="gray">
            <a:xfrm flipH="1">
              <a:off x="2775898" y="3167072"/>
              <a:ext cx="622" cy="49464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17"/>
            <p:cNvCxnSpPr>
              <a:cxnSpLocks noChangeShapeType="1"/>
              <a:endCxn id="27" idx="0"/>
            </p:cNvCxnSpPr>
            <p:nvPr/>
          </p:nvCxnSpPr>
          <p:spPr bwMode="gray">
            <a:xfrm>
              <a:off x="2784638" y="4100277"/>
              <a:ext cx="4997" cy="48190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Line 18"/>
            <p:cNvSpPr>
              <a:spLocks noChangeShapeType="1"/>
            </p:cNvSpPr>
            <p:nvPr/>
          </p:nvSpPr>
          <p:spPr bwMode="auto">
            <a:xfrm>
              <a:off x="2843375" y="2505681"/>
              <a:ext cx="5280213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V="1">
              <a:off x="2805220" y="3431559"/>
              <a:ext cx="5318368" cy="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V="1">
              <a:off x="2840420" y="4308338"/>
              <a:ext cx="5283168" cy="32890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" name="Text Box 22"/>
            <p:cNvSpPr txBox="1">
              <a:spLocks noChangeArrowheads="1"/>
            </p:cNvSpPr>
            <p:nvPr/>
          </p:nvSpPr>
          <p:spPr bwMode="auto">
            <a:xfrm>
              <a:off x="3991625" y="2751927"/>
              <a:ext cx="320472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2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实训设备和元器件</a:t>
              </a:r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3979105" y="3638612"/>
              <a:ext cx="215636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3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相关知识  </a:t>
              </a:r>
            </a:p>
          </p:txBody>
        </p:sp>
        <p:sp>
          <p:nvSpPr>
            <p:cNvPr id="17" name="Text Box 24"/>
            <p:cNvSpPr txBox="1">
              <a:spLocks noChangeArrowheads="1"/>
            </p:cNvSpPr>
            <p:nvPr/>
          </p:nvSpPr>
          <p:spPr bwMode="auto">
            <a:xfrm>
              <a:off x="3997822" y="4582180"/>
              <a:ext cx="289694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4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训练内容和步骤</a:t>
              </a:r>
            </a:p>
          </p:txBody>
        </p:sp>
        <p:cxnSp>
          <p:nvCxnSpPr>
            <p:cNvPr id="18" name="直接连接符 17"/>
            <p:cNvCxnSpPr/>
            <p:nvPr/>
          </p:nvCxnSpPr>
          <p:spPr bwMode="auto">
            <a:xfrm>
              <a:off x="1894050" y="1871639"/>
              <a:ext cx="0" cy="4141231"/>
            </a:xfrm>
            <a:prstGeom prst="line">
              <a:avLst/>
            </a:prstGeom>
            <a:ln w="63500" cmpd="thickThin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18"/>
            <p:cNvSpPr/>
            <p:nvPr/>
          </p:nvSpPr>
          <p:spPr>
            <a:xfrm>
              <a:off x="4005007" y="1831063"/>
              <a:ext cx="197361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1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训练目标</a:t>
              </a:r>
            </a:p>
          </p:txBody>
        </p:sp>
        <p:grpSp>
          <p:nvGrpSpPr>
            <p:cNvPr id="20" name="Group 12"/>
            <p:cNvGrpSpPr>
              <a:grpSpLocks/>
            </p:cNvGrpSpPr>
            <p:nvPr/>
          </p:nvGrpSpPr>
          <p:grpSpPr bwMode="auto">
            <a:xfrm>
              <a:off x="1947790" y="5574312"/>
              <a:ext cx="1791169" cy="499934"/>
              <a:chOff x="816" y="2304"/>
              <a:chExt cx="1440" cy="448"/>
            </a:xfrm>
          </p:grpSpPr>
          <p:sp>
            <p:nvSpPr>
              <p:cNvPr id="24" name="Freeform 13"/>
              <p:cNvSpPr>
                <a:spLocks/>
              </p:cNvSpPr>
              <p:nvPr/>
            </p:nvSpPr>
            <p:spPr bwMode="gray">
              <a:xfrm>
                <a:off x="902" y="2562"/>
                <a:ext cx="1269" cy="190"/>
              </a:xfrm>
              <a:custGeom>
                <a:avLst/>
                <a:gdLst>
                  <a:gd name="T0" fmla="*/ 9491 w 1120"/>
                  <a:gd name="T1" fmla="*/ 2 h 252"/>
                  <a:gd name="T2" fmla="*/ 9448 w 1120"/>
                  <a:gd name="T3" fmla="*/ 2 h 252"/>
                  <a:gd name="T4" fmla="*/ 9311 w 1120"/>
                  <a:gd name="T5" fmla="*/ 2 h 252"/>
                  <a:gd name="T6" fmla="*/ 9101 w 1120"/>
                  <a:gd name="T7" fmla="*/ 2 h 252"/>
                  <a:gd name="T8" fmla="*/ 8798 w 1120"/>
                  <a:gd name="T9" fmla="*/ 2 h 252"/>
                  <a:gd name="T10" fmla="*/ 8408 w 1120"/>
                  <a:gd name="T11" fmla="*/ 2 h 252"/>
                  <a:gd name="T12" fmla="*/ 7953 w 1120"/>
                  <a:gd name="T13" fmla="*/ 2 h 252"/>
                  <a:gd name="T14" fmla="*/ 7422 w 1120"/>
                  <a:gd name="T15" fmla="*/ 2 h 252"/>
                  <a:gd name="T16" fmla="*/ 6823 w 1120"/>
                  <a:gd name="T17" fmla="*/ 2 h 252"/>
                  <a:gd name="T18" fmla="*/ 6187 w 1120"/>
                  <a:gd name="T19" fmla="*/ 2 h 252"/>
                  <a:gd name="T20" fmla="*/ 5473 w 1120"/>
                  <a:gd name="T21" fmla="*/ 2 h 252"/>
                  <a:gd name="T22" fmla="*/ 4701 w 1120"/>
                  <a:gd name="T23" fmla="*/ 2 h 252"/>
                  <a:gd name="T24" fmla="*/ 3943 w 1120"/>
                  <a:gd name="T25" fmla="*/ 2 h 252"/>
                  <a:gd name="T26" fmla="*/ 3246 w 1120"/>
                  <a:gd name="T27" fmla="*/ 2 h 252"/>
                  <a:gd name="T28" fmla="*/ 2606 w 1120"/>
                  <a:gd name="T29" fmla="*/ 2 h 252"/>
                  <a:gd name="T30" fmla="*/ 2016 w 1120"/>
                  <a:gd name="T31" fmla="*/ 2 h 252"/>
                  <a:gd name="T32" fmla="*/ 1514 w 1120"/>
                  <a:gd name="T33" fmla="*/ 2 h 252"/>
                  <a:gd name="T34" fmla="*/ 1068 w 1120"/>
                  <a:gd name="T35" fmla="*/ 2 h 252"/>
                  <a:gd name="T36" fmla="*/ 688 w 1120"/>
                  <a:gd name="T37" fmla="*/ 2 h 252"/>
                  <a:gd name="T38" fmla="*/ 392 w 1120"/>
                  <a:gd name="T39" fmla="*/ 2 h 252"/>
                  <a:gd name="T40" fmla="*/ 164 w 1120"/>
                  <a:gd name="T41" fmla="*/ 2 h 252"/>
                  <a:gd name="T42" fmla="*/ 48 w 1120"/>
                  <a:gd name="T43" fmla="*/ 2 h 252"/>
                  <a:gd name="T44" fmla="*/ 0 w 1120"/>
                  <a:gd name="T45" fmla="*/ 2 h 252"/>
                  <a:gd name="T46" fmla="*/ 0 w 1120"/>
                  <a:gd name="T47" fmla="*/ 2 h 252"/>
                  <a:gd name="T48" fmla="*/ 4740 w 1120"/>
                  <a:gd name="T49" fmla="*/ 0 h 252"/>
                  <a:gd name="T50" fmla="*/ 9491 w 1120"/>
                  <a:gd name="T51" fmla="*/ 2 h 252"/>
                  <a:gd name="T52" fmla="*/ 9491 w 1120"/>
                  <a:gd name="T53" fmla="*/ 2 h 252"/>
                  <a:gd name="T54" fmla="*/ 9491 w 1120"/>
                  <a:gd name="T55" fmla="*/ 2 h 252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120"/>
                  <a:gd name="T85" fmla="*/ 0 h 252"/>
                  <a:gd name="T86" fmla="*/ 1120 w 1120"/>
                  <a:gd name="T87" fmla="*/ 252 h 252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120" h="252">
                    <a:moveTo>
                      <a:pt x="1120" y="252"/>
                    </a:moveTo>
                    <a:lnTo>
                      <a:pt x="1116" y="250"/>
                    </a:lnTo>
                    <a:lnTo>
                      <a:pt x="1100" y="246"/>
                    </a:lnTo>
                    <a:lnTo>
                      <a:pt x="1074" y="240"/>
                    </a:lnTo>
                    <a:lnTo>
                      <a:pt x="1038" y="232"/>
                    </a:lnTo>
                    <a:lnTo>
                      <a:pt x="992" y="222"/>
                    </a:lnTo>
                    <a:lnTo>
                      <a:pt x="938" y="212"/>
                    </a:lnTo>
                    <a:lnTo>
                      <a:pt x="876" y="204"/>
                    </a:lnTo>
                    <a:lnTo>
                      <a:pt x="806" y="196"/>
                    </a:lnTo>
                    <a:lnTo>
                      <a:pt x="730" y="190"/>
                    </a:lnTo>
                    <a:lnTo>
                      <a:pt x="646" y="184"/>
                    </a:lnTo>
                    <a:lnTo>
                      <a:pt x="556" y="184"/>
                    </a:lnTo>
                    <a:lnTo>
                      <a:pt x="466" y="184"/>
                    </a:lnTo>
                    <a:lnTo>
                      <a:pt x="384" y="190"/>
                    </a:lnTo>
                    <a:lnTo>
                      <a:pt x="308" y="196"/>
                    </a:lnTo>
                    <a:lnTo>
                      <a:pt x="238" y="204"/>
                    </a:lnTo>
                    <a:lnTo>
                      <a:pt x="178" y="212"/>
                    </a:lnTo>
                    <a:lnTo>
                      <a:pt x="126" y="222"/>
                    </a:lnTo>
                    <a:lnTo>
                      <a:pt x="82" y="232"/>
                    </a:lnTo>
                    <a:lnTo>
                      <a:pt x="46" y="240"/>
                    </a:lnTo>
                    <a:lnTo>
                      <a:pt x="20" y="246"/>
                    </a:lnTo>
                    <a:lnTo>
                      <a:pt x="6" y="250"/>
                    </a:lnTo>
                    <a:lnTo>
                      <a:pt x="0" y="252"/>
                    </a:lnTo>
                    <a:lnTo>
                      <a:pt x="0" y="62"/>
                    </a:lnTo>
                    <a:lnTo>
                      <a:pt x="560" y="0"/>
                    </a:lnTo>
                    <a:lnTo>
                      <a:pt x="1120" y="62"/>
                    </a:lnTo>
                    <a:lnTo>
                      <a:pt x="1120" y="25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25" name="Rectangle 14"/>
              <p:cNvSpPr>
                <a:spLocks noChangeArrowheads="1"/>
              </p:cNvSpPr>
              <p:nvPr/>
            </p:nvSpPr>
            <p:spPr bwMode="gray">
              <a:xfrm>
                <a:off x="816" y="2304"/>
                <a:ext cx="1440" cy="393"/>
              </a:xfrm>
              <a:prstGeom prst="rect">
                <a:avLst/>
              </a:prstGeom>
              <a:gradFill rotWithShape="1">
                <a:gsLst>
                  <a:gs pos="97000">
                    <a:srgbClr val="B5D6E1"/>
                  </a:gs>
                  <a:gs pos="0">
                    <a:schemeClr val="accent5">
                      <a:lumMod val="40000"/>
                      <a:lumOff val="60000"/>
                    </a:schemeClr>
                  </a:gs>
                  <a:gs pos="100000">
                    <a:srgbClr val="92D050"/>
                  </a:gs>
                  <a:gs pos="98000">
                    <a:schemeClr val="accent4">
                      <a:lumMod val="60000"/>
                      <a:lumOff val="40000"/>
                    </a:schemeClr>
                  </a:gs>
                  <a:gs pos="0">
                    <a:srgbClr val="B5D4CC"/>
                  </a:gs>
                  <a:gs pos="100000">
                    <a:srgbClr val="99CC00">
                      <a:gamma/>
                      <a:tint val="57647"/>
                      <a:invGamma/>
                    </a:srgbClr>
                  </a:gs>
                </a:gsLst>
                <a:lin ang="2700000" scaled="1"/>
              </a:gradFill>
              <a:ln w="9525" algn="ctr">
                <a:solidFill>
                  <a:schemeClr val="accent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b="1" kern="0" dirty="0" smtClean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第</a:t>
                </a:r>
                <a:r>
                  <a:rPr lang="zh-CN" altLang="en-US" b="1" kern="0" dirty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五</a:t>
                </a:r>
                <a:r>
                  <a:rPr lang="zh-CN" altLang="en-US" b="1" kern="0" dirty="0" smtClean="0">
                    <a:solidFill>
                      <a:sysClr val="windowText" lastClr="0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讲</a:t>
                </a:r>
                <a:endParaRPr lang="en-US" altLang="zh-CN" b="1" kern="0" dirty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2803579" y="5253598"/>
              <a:ext cx="5320009" cy="36376"/>
            </a:xfrm>
            <a:prstGeom prst="lin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2" name="AutoShape 17"/>
            <p:cNvCxnSpPr>
              <a:cxnSpLocks noChangeShapeType="1"/>
            </p:cNvCxnSpPr>
            <p:nvPr/>
          </p:nvCxnSpPr>
          <p:spPr bwMode="gray">
            <a:xfrm flipH="1">
              <a:off x="2755467" y="5013187"/>
              <a:ext cx="9994" cy="55357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矩形 22"/>
            <p:cNvSpPr/>
            <p:nvPr/>
          </p:nvSpPr>
          <p:spPr>
            <a:xfrm>
              <a:off x="4022785" y="5566761"/>
              <a:ext cx="410080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1.5 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实训报告</a:t>
              </a:r>
              <a:r>
                <a:rPr lang="zh-CN" altLang="zh-CN" sz="2400" dirty="0" smtClean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要求</a:t>
              </a:r>
              <a:r>
                <a:rPr lang="zh-CN" altLang="en-US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及</a:t>
              </a:r>
              <a:r>
                <a:rPr lang="zh-CN" altLang="zh-CN" sz="2400" dirty="0" smtClean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考核</a:t>
              </a:r>
              <a:r>
                <a:rPr lang="zh-CN" altLang="zh-CN" sz="2400" dirty="0">
                  <a:solidFill>
                    <a:schemeClr val="tx1">
                      <a:lumMod val="50000"/>
                    </a:schemeClr>
                  </a:solidFill>
                  <a:latin typeface="+mj-ea"/>
                  <a:ea typeface="+mj-ea"/>
                </a:rPr>
                <a:t>标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614430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内容占位符 14"/>
          <p:cNvSpPr>
            <a:spLocks noGrp="1"/>
          </p:cNvSpPr>
          <p:nvPr>
            <p:ph idx="1"/>
          </p:nvPr>
        </p:nvSpPr>
        <p:spPr>
          <a:xfrm>
            <a:off x="323528" y="2204864"/>
            <a:ext cx="8424936" cy="3832225"/>
          </a:xfrm>
        </p:spPr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通过对自动往返循环控制线路的接线，加深对有一些特殊要求的控制线路的了解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掌握电动机自动往返运动的控制方法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buClr>
                <a:srgbClr val="FF0000"/>
              </a:buClr>
              <a:buFont typeface="Wingdings" pitchFamily="2" charset="2"/>
              <a:buChar char="Ø"/>
            </a:pPr>
            <a:r>
              <a:rPr lang="zh-CN" altLang="zh-CN" dirty="0"/>
              <a:t>熟悉行程开关的使用方法。掌握对自动往返电气线路的安装操作能力。</a:t>
            </a:r>
            <a:endParaRPr lang="en-US" altLang="zh-CN" sz="2400" dirty="0" smtClean="0">
              <a:solidFill>
                <a:schemeClr val="bg1"/>
              </a:solidFill>
              <a:latin typeface="微软雅黑" pitchFamily="34" charset="-122"/>
            </a:endParaRPr>
          </a:p>
          <a:p>
            <a:pPr marL="0" indent="0">
              <a:buClr>
                <a:srgbClr val="FF0000"/>
              </a:buClr>
              <a:buNone/>
            </a:pPr>
            <a:endParaRPr lang="en-US" altLang="zh-CN" sz="2400" dirty="0">
              <a:solidFill>
                <a:schemeClr val="bg1"/>
              </a:solidFill>
              <a:latin typeface="微软雅黑" pitchFamily="34" charset="-122"/>
            </a:endParaRPr>
          </a:p>
          <a:p>
            <a:pPr marL="0" indent="0">
              <a:buClr>
                <a:srgbClr val="FF0000"/>
              </a:buClr>
              <a:buNone/>
            </a:pPr>
            <a:endParaRPr lang="en-US" altLang="zh-CN" sz="2400" dirty="0">
              <a:solidFill>
                <a:schemeClr val="bg1"/>
              </a:solidFill>
              <a:latin typeface="微软雅黑" pitchFamily="34" charset="-122"/>
            </a:endParaRPr>
          </a:p>
          <a:p>
            <a:pPr marL="0" indent="0">
              <a:buClr>
                <a:srgbClr val="FF0000"/>
              </a:buClr>
              <a:buNone/>
            </a:pPr>
            <a:endParaRPr lang="zh-CN" altLang="en-US" sz="2400" dirty="0" smtClean="0">
              <a:solidFill>
                <a:srgbClr val="FF0000"/>
              </a:solidFill>
              <a:latin typeface="微软雅黑" pitchFamily="34" charset="-122"/>
            </a:endParaRPr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54224" y="980728"/>
            <a:ext cx="3168352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bg1">
                <a:lumMod val="9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8.1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训练目标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143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09700" y="836713"/>
            <a:ext cx="3312368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bg1">
                <a:lumMod val="9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8.2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实训设备和元器件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676352" y="1451968"/>
            <a:ext cx="3392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表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8</a:t>
            </a:r>
            <a:r>
              <a:rPr lang="zh-CN" altLang="zh-CN" dirty="0" smtClean="0">
                <a:latin typeface="微软雅黑" pitchFamily="34" charset="-122"/>
                <a:ea typeface="微软雅黑" pitchFamily="34" charset="-122"/>
              </a:rPr>
              <a:t>-1</a:t>
            </a:r>
            <a:r>
              <a:rPr lang="en-US" altLang="zh-CN" smtClean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zh-CN" smtClean="0">
                <a:latin typeface="微软雅黑" pitchFamily="34" charset="-122"/>
                <a:ea typeface="微软雅黑" pitchFamily="34" charset="-122"/>
              </a:rPr>
              <a:t>实</a:t>
            </a:r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训设备和元器件明细表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938592"/>
              </p:ext>
            </p:extLst>
          </p:nvPr>
        </p:nvGraphicFramePr>
        <p:xfrm>
          <a:off x="1619672" y="1916832"/>
          <a:ext cx="5686425" cy="4381500"/>
        </p:xfrm>
        <a:graphic>
          <a:graphicData uri="http://schemas.openxmlformats.org/drawingml/2006/table">
            <a:tbl>
              <a:tblPr/>
              <a:tblGrid>
                <a:gridCol w="609237"/>
                <a:gridCol w="1126993"/>
                <a:gridCol w="870339"/>
                <a:gridCol w="1941427"/>
                <a:gridCol w="1138429"/>
              </a:tblGrid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代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型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规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数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相异步电动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Y-112M-4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KW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0V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.8A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440r/min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QS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组合开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HZ10-25/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极额定电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A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FU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熔断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L1-60/2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0A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配熔体额定电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A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FU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熔断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L1-15/2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A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配熔体额定电流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A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M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交流接触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J10-20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A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线圈电压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80V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FR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热继电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R16-20/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三极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A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、整定电流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.8A</a:t>
                      </a:r>
                      <a:endParaRPr lang="zh-CN" sz="1100" kern="100" dirty="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350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B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按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LA4-3H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保护式按钮</a:t>
                      </a: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代用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XT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端子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X2-101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A15</a:t>
                      </a: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Q1-4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位置开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LXK1-111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单轮旋转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主电路导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VR-1.5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.5mm2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mm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×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.25mm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若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07315"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 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控制电路导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VR-1.0</a:t>
                      </a:r>
                      <a:endParaRPr lang="zh-CN" sz="1100" kern="100"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mm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mm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×</a:t>
                      </a:r>
                      <a:r>
                        <a:rPr lang="en-US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0.43mm</a:t>
                      </a:r>
                      <a:r>
                        <a:rPr lang="zh-CN" sz="1100" kern="10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sz="1100" kern="100" dirty="0"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若干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431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611560" y="836713"/>
            <a:ext cx="3312368" cy="46166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35000">
                <a:schemeClr val="accent1">
                  <a:lumMod val="0"/>
                  <a:lumOff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path path="circle">
              <a:fillToRect l="50000" t="-80000" r="50000" b="180000"/>
            </a:path>
            <a:tileRect/>
          </a:gradFill>
          <a:ln>
            <a:solidFill>
              <a:schemeClr val="accent6">
                <a:lumMod val="75000"/>
              </a:schemeClr>
            </a:solidFill>
            <a:headEnd/>
            <a:tailEnd/>
          </a:ln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extrusionH="76200" contourW="12700" prstMaterial="powder">
            <a:bevelT w="165100" prst="coolSlant"/>
            <a:bevelB w="165100" prst="coolSlant"/>
            <a:extrusionClr>
              <a:schemeClr val="tx1">
                <a:lumMod val="50000"/>
                <a:lumOff val="50000"/>
              </a:schemeClr>
            </a:extrusionClr>
            <a:contourClr>
              <a:schemeClr val="accent6">
                <a:lumMod val="20000"/>
                <a:lumOff val="8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eaLnBrk="0" hangingPunct="0">
              <a:defRPr/>
            </a:pPr>
            <a:r>
              <a:rPr lang="en-US" altLang="zh-CN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8.3 </a:t>
            </a:r>
            <a:r>
              <a:rPr lang="zh-CN" altLang="en-US" sz="2400" b="1" dirty="0" smtClean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相关知识</a:t>
            </a:r>
            <a:endParaRPr lang="zh-CN" altLang="en-US" sz="2400" b="1" dirty="0">
              <a:solidFill>
                <a:srgbClr val="7030A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11560" y="1484784"/>
            <a:ext cx="21980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1 </a:t>
            </a:r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行程开关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19549" y="2276872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56792" y="2118047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原理</a:t>
            </a:r>
          </a:p>
        </p:txBody>
      </p:sp>
      <p:sp>
        <p:nvSpPr>
          <p:cNvPr id="3" name="矩形 2"/>
          <p:cNvSpPr/>
          <p:nvPr/>
        </p:nvSpPr>
        <p:spPr>
          <a:xfrm>
            <a:off x="819549" y="2708920"/>
            <a:ext cx="7376037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利用生产设备某些运动部件的机械位移而碰撞位置开关，使其触点动作，将机械信号变为电信号，接通、断开或变换某些控制电路的指令，借以实现对机械的电气控制</a:t>
            </a:r>
            <a:r>
              <a:rPr lang="zh-CN" altLang="zh-CN" sz="2200" dirty="0" smtClean="0">
                <a:latin typeface="微软雅黑" pitchFamily="34" charset="-122"/>
                <a:ea typeface="微软雅黑" pitchFamily="34" charset="-122"/>
              </a:rPr>
              <a:t>要求</a:t>
            </a:r>
            <a:r>
              <a:rPr lang="zh-CN" altLang="en-US" sz="2200" dirty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0" name="矩形 9"/>
          <p:cNvSpPr/>
          <p:nvPr/>
        </p:nvSpPr>
        <p:spPr>
          <a:xfrm>
            <a:off x="840226" y="4283121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33848" y="4124296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作用</a:t>
            </a:r>
          </a:p>
        </p:txBody>
      </p:sp>
      <p:sp>
        <p:nvSpPr>
          <p:cNvPr id="4" name="矩形 3"/>
          <p:cNvSpPr/>
          <p:nvPr/>
        </p:nvSpPr>
        <p:spPr>
          <a:xfrm>
            <a:off x="856890" y="4603721"/>
            <a:ext cx="7301354" cy="1608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zh-CN" sz="2200" dirty="0">
                <a:latin typeface="微软雅黑" pitchFamily="34" charset="-122"/>
                <a:ea typeface="微软雅黑" pitchFamily="34" charset="-122"/>
              </a:rPr>
              <a:t>用来限制机械运动的位置或行程，使运动机械按一定位置或行程自动停止、反向运动、变速运动或自动往返运动等。即主要用于检测工作机械的位置，发出命令以控制其主动方向或行程长短。</a:t>
            </a:r>
          </a:p>
        </p:txBody>
      </p:sp>
    </p:spTree>
    <p:extLst>
      <p:ext uri="{BB962C8B-B14F-4D97-AF65-F5344CB8AC3E}">
        <p14:creationId xmlns:p14="http://schemas.microsoft.com/office/powerpoint/2010/main" val="3803829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21980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1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行程开关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48610" y="1668239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361190" y="1509414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组成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48610" y="2097544"/>
            <a:ext cx="6340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dirty="0">
                <a:latin typeface="微软雅黑" pitchFamily="34" charset="-122"/>
                <a:ea typeface="微软雅黑" pitchFamily="34" charset="-122"/>
              </a:rPr>
              <a:t>由操作头、传动机构、触点系统和外壳</a:t>
            </a:r>
            <a:r>
              <a:rPr lang="zh-CN" altLang="zh-CN" sz="2400" dirty="0" smtClean="0">
                <a:latin typeface="微软雅黑" pitchFamily="34" charset="-122"/>
                <a:ea typeface="微软雅黑" pitchFamily="34" charset="-122"/>
              </a:rPr>
              <a:t>组成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048610" y="2852936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048610" y="3284984"/>
            <a:ext cx="4176464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直动式和转动式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有触点和无触点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376718" y="2694111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种类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2011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21980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1 </a:t>
            </a:r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行程开关</a:t>
            </a:r>
            <a:endParaRPr lang="en-US" altLang="zh-CN" sz="24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576" y="1541983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14747" y="1384249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结构示意图</a:t>
            </a:r>
          </a:p>
        </p:txBody>
      </p:sp>
      <p:pic>
        <p:nvPicPr>
          <p:cNvPr id="14" name="图片 1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588" y="1898997"/>
            <a:ext cx="3041356" cy="312828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323528" y="5601820"/>
            <a:ext cx="64246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1—外壳；2—顶杆；3—常开静触点；4—触点弹簧；5—动触头；6--常闭静触点</a:t>
            </a:r>
            <a:r>
              <a:rPr lang="zh-CN" altLang="zh-CN" dirty="0" smtClean="0"/>
              <a:t>；7</a:t>
            </a:r>
            <a:r>
              <a:rPr lang="zh-CN" altLang="zh-CN" dirty="0"/>
              <a:t>—恢复弹簧；8—螺钉</a:t>
            </a:r>
          </a:p>
        </p:txBody>
      </p:sp>
      <p:sp>
        <p:nvSpPr>
          <p:cNvPr id="5" name="矩形 4"/>
          <p:cNvSpPr/>
          <p:nvPr/>
        </p:nvSpPr>
        <p:spPr>
          <a:xfrm>
            <a:off x="4355976" y="1844823"/>
            <a:ext cx="403244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zh-CN" sz="2000" dirty="0">
                <a:latin typeface="微软雅黑" pitchFamily="34" charset="-122"/>
                <a:ea typeface="微软雅黑" pitchFamily="34" charset="-122"/>
              </a:rPr>
              <a:t>工作机械碰撞传动头时经传动机构使顶杆向下移动，到达一定行程时，改变了弹簧力的方向，其垂直方向力由向下变为向上，则动触点向上跳动，使动断触点分断，动合触头闭合。当外力去掉后，在复位弹簧的作用下顶杆上升，动触头又向下跳动，恢复初始状态。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810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21980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1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行程开关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576" y="1700808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179511" y="1541983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图形文字符号</a:t>
            </a:r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492896"/>
            <a:ext cx="3829625" cy="266429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1752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16"/>
          <p:cNvSpPr txBox="1">
            <a:spLocks noChangeArrowheads="1"/>
          </p:cNvSpPr>
          <p:nvPr/>
        </p:nvSpPr>
        <p:spPr bwMode="auto">
          <a:xfrm>
            <a:off x="683568" y="836712"/>
            <a:ext cx="21980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8.3.1 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行程开关</a:t>
            </a:r>
            <a:endParaRPr lang="en-US" altLang="zh-CN" sz="240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8576" y="1700808"/>
            <a:ext cx="108012" cy="144016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14747" y="1541983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型号意义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336881"/>
              </p:ext>
            </p:extLst>
          </p:nvPr>
        </p:nvGraphicFramePr>
        <p:xfrm>
          <a:off x="1739788" y="2204863"/>
          <a:ext cx="5280484" cy="3327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5086921" imgH="3208615" progId="Visio.Drawing.11">
                  <p:embed/>
                </p:oleObj>
              </mc:Choice>
              <mc:Fallback>
                <p:oleObj name="Visio" r:id="rId3" imgW="5086921" imgH="32086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788" y="2204863"/>
                        <a:ext cx="5280484" cy="3327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2411760" y="5733256"/>
            <a:ext cx="26997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微软雅黑" pitchFamily="34" charset="-122"/>
                <a:ea typeface="微软雅黑" pitchFamily="34" charset="-122"/>
              </a:rPr>
              <a:t>图8-2 行程开关型号意义</a:t>
            </a:r>
          </a:p>
        </p:txBody>
      </p:sp>
    </p:spTree>
    <p:extLst>
      <p:ext uri="{BB962C8B-B14F-4D97-AF65-F5344CB8AC3E}">
        <p14:creationId xmlns:p14="http://schemas.microsoft.com/office/powerpoint/2010/main" val="407112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A000120140530A80PPBG">
  <a:themeElements>
    <a:clrScheme name="自定义 30">
      <a:dk1>
        <a:srgbClr val="47494B"/>
      </a:dk1>
      <a:lt1>
        <a:srgbClr val="FFFFFF"/>
      </a:lt1>
      <a:dk2>
        <a:srgbClr val="454749"/>
      </a:dk2>
      <a:lt2>
        <a:srgbClr val="EAF5FC"/>
      </a:lt2>
      <a:accent1>
        <a:srgbClr val="78AEEE"/>
      </a:accent1>
      <a:accent2>
        <a:srgbClr val="7982BD"/>
      </a:accent2>
      <a:accent3>
        <a:srgbClr val="A9ADDF"/>
      </a:accent3>
      <a:accent4>
        <a:srgbClr val="9D9394"/>
      </a:accent4>
      <a:accent5>
        <a:srgbClr val="3DA4C9"/>
      </a:accent5>
      <a:accent6>
        <a:srgbClr val="FFC000"/>
      </a:accent6>
      <a:hlink>
        <a:srgbClr val="00B0F0"/>
      </a:hlink>
      <a:folHlink>
        <a:srgbClr val="AFB2B4"/>
      </a:folHlink>
    </a:clrScheme>
    <a:fontScheme name="自定义 2">
      <a:majorFont>
        <a:latin typeface="Baskerville Old Face"/>
        <a:ea typeface="微软雅黑"/>
        <a:cs typeface=""/>
      </a:majorFont>
      <a:minorFont>
        <a:latin typeface="Calibri"/>
        <a:ea typeface="幼圆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95</TotalTime>
  <Words>1011</Words>
  <Application>Microsoft Office PowerPoint</Application>
  <PresentationFormat>全屏显示(4:3)</PresentationFormat>
  <Paragraphs>168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32" baseType="lpstr">
      <vt:lpstr>Kozuka Gothic Pr6N B</vt:lpstr>
      <vt:lpstr>方正舒体</vt:lpstr>
      <vt:lpstr>宋体</vt:lpstr>
      <vt:lpstr>微软雅黑</vt:lpstr>
      <vt:lpstr>幼圆</vt:lpstr>
      <vt:lpstr>Aharoni</vt:lpstr>
      <vt:lpstr>Arial</vt:lpstr>
      <vt:lpstr>Arial Black</vt:lpstr>
      <vt:lpstr>Calibri</vt:lpstr>
      <vt:lpstr>Palace Script MT</vt:lpstr>
      <vt:lpstr>Wingdings</vt:lpstr>
      <vt:lpstr>2_A000120140530A80PPBG</vt:lpstr>
      <vt:lpstr>Visio</vt:lpstr>
      <vt:lpstr>电气控制与PLC技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kx</dc:creator>
  <cp:lastModifiedBy>gta</cp:lastModifiedBy>
  <cp:revision>501</cp:revision>
  <dcterms:created xsi:type="dcterms:W3CDTF">2008-06-05T04:49:45Z</dcterms:created>
  <dcterms:modified xsi:type="dcterms:W3CDTF">2014-12-02T01:52:49Z</dcterms:modified>
</cp:coreProperties>
</file>